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D47340">
        <w:rPr>
          <w:b/>
          <w:noProof/>
          <w:color w:val="0070C0"/>
        </w:rPr>
        <w:t>March 12,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D47340">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AD06BA" w:rsidRDefault="00AD06BA" w:rsidP="00314B85">
                            <w:pPr>
                              <w:pStyle w:val="BAHOfficeAddressBAH"/>
                              <w:rPr>
                                <w:b/>
                                <w:bCs/>
                              </w:rPr>
                            </w:pPr>
                            <w:r>
                              <w:rPr>
                                <w:b/>
                                <w:bCs/>
                              </w:rPr>
                              <w:t>Booz Allen Hamilton</w:t>
                            </w:r>
                          </w:p>
                          <w:p w14:paraId="5FB437CA" w14:textId="77777777" w:rsidR="00AD06BA" w:rsidRDefault="00AD06BA" w:rsidP="00314B85">
                            <w:pPr>
                              <w:pStyle w:val="BAHOfficeAddressBAH"/>
                            </w:pPr>
                            <w:r>
                              <w:t>8283 Greensboro Drive</w:t>
                            </w:r>
                          </w:p>
                          <w:p w14:paraId="1FCD3473" w14:textId="77777777" w:rsidR="00AD06BA" w:rsidRDefault="00AD06BA" w:rsidP="00314B85">
                            <w:pPr>
                              <w:pStyle w:val="BAHOfficeAddressBAH"/>
                            </w:pPr>
                            <w:r>
                              <w:t>McLean, VA 22102-3838</w:t>
                            </w:r>
                          </w:p>
                          <w:p w14:paraId="1E61E11E" w14:textId="77777777" w:rsidR="00AD06BA" w:rsidRDefault="00AD06BA" w:rsidP="00314B85">
                            <w:pPr>
                              <w:pStyle w:val="BAHOfficeAddressBAH"/>
                            </w:pPr>
                            <w:r>
                              <w:t>Tel 703-902-5000</w:t>
                            </w:r>
                          </w:p>
                          <w:p w14:paraId="2C05FE5D" w14:textId="77777777" w:rsidR="00AD06BA" w:rsidRDefault="00AD06BA" w:rsidP="00314B85">
                            <w:pPr>
                              <w:pStyle w:val="BAHOfficeAddressLastBAH"/>
                            </w:pPr>
                            <w:r>
                              <w:t>Fax 703-902-3333</w:t>
                            </w:r>
                          </w:p>
                          <w:p w14:paraId="7CFBEDAE" w14:textId="77777777" w:rsidR="00AD06BA" w:rsidRDefault="00EC0E53" w:rsidP="00314B85">
                            <w:pPr>
                              <w:pStyle w:val="BAHURLBAH"/>
                              <w:spacing w:after="120"/>
                              <w:rPr>
                                <w:i/>
                                <w:iCs/>
                              </w:rPr>
                            </w:pPr>
                            <w:hyperlink r:id="rId18" w:history="1">
                              <w:r w:rsidR="00AD06BA">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l,21600r21600,l216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5TtAIAALs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" filled="f" stroked="f">
                <v:textbox>
                  <w:txbxContent>
                    <w:p w14:paraId="180DAD0B" w14:textId="77777777" w:rsidR="00AD06BA" w:rsidRDefault="00AD06BA" w:rsidP="00314B85">
                      <w:pPr>
                        <w:pStyle w:val="BAHOfficeAddressBAH"/>
                        <w:rPr>
                          <w:b/>
                          <w:bCs/>
                        </w:rPr>
                      </w:pPr>
                      <w:r>
                        <w:rPr>
                          <w:b/>
                          <w:bCs/>
                        </w:rPr>
                        <w:t>Booz Allen Hamilton</w:t>
                      </w:r>
                    </w:p>
                    <w:p w14:paraId="5FB437CA" w14:textId="77777777" w:rsidR="00AD06BA" w:rsidRDefault="00AD06BA" w:rsidP="00314B85">
                      <w:pPr>
                        <w:pStyle w:val="BAHOfficeAddressBAH"/>
                      </w:pPr>
                      <w:r>
                        <w:t>8283 Greensboro Drive</w:t>
                      </w:r>
                    </w:p>
                    <w:p w14:paraId="1FCD3473" w14:textId="77777777" w:rsidR="00AD06BA" w:rsidRDefault="00AD06BA" w:rsidP="00314B85">
                      <w:pPr>
                        <w:pStyle w:val="BAHOfficeAddressBAH"/>
                      </w:pPr>
                      <w:r>
                        <w:t>McLean, VA 22102-3838</w:t>
                      </w:r>
                    </w:p>
                    <w:p w14:paraId="1E61E11E" w14:textId="77777777" w:rsidR="00AD06BA" w:rsidRDefault="00AD06BA" w:rsidP="00314B85">
                      <w:pPr>
                        <w:pStyle w:val="BAHOfficeAddressBAH"/>
                      </w:pPr>
                      <w:r>
                        <w:t>Tel 703-902-5000</w:t>
                      </w:r>
                    </w:p>
                    <w:p w14:paraId="2C05FE5D" w14:textId="77777777" w:rsidR="00AD06BA" w:rsidRDefault="00AD06BA" w:rsidP="00314B85">
                      <w:pPr>
                        <w:pStyle w:val="BAHOfficeAddressLastBAH"/>
                      </w:pPr>
                      <w:r>
                        <w:t>Fax 703-902-3333</w:t>
                      </w:r>
                    </w:p>
                    <w:p w14:paraId="7CFBEDAE" w14:textId="77777777" w:rsidR="00AD06BA" w:rsidRDefault="00EC0E53" w:rsidP="00314B85">
                      <w:pPr>
                        <w:pStyle w:val="BAHURLBAH"/>
                        <w:spacing w:after="120"/>
                        <w:rPr>
                          <w:i/>
                          <w:iCs/>
                        </w:rPr>
                      </w:pPr>
                      <w:hyperlink r:id="rId19" w:history="1">
                        <w:r w:rsidR="00AD06BA">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1CE9478B" w14:textId="77777777" w:rsidR="000B7E76"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4485006" w:history="1">
            <w:r w:rsidR="000B7E76" w:rsidRPr="00C47F9C">
              <w:rPr>
                <w:rStyle w:val="Hyperlink"/>
                <w:noProof/>
              </w:rPr>
              <w:t>Version History</w:t>
            </w:r>
            <w:r w:rsidR="000B7E76">
              <w:rPr>
                <w:noProof/>
                <w:webHidden/>
              </w:rPr>
              <w:tab/>
            </w:r>
            <w:r w:rsidR="000B7E76">
              <w:rPr>
                <w:noProof/>
                <w:webHidden/>
              </w:rPr>
              <w:fldChar w:fldCharType="begin"/>
            </w:r>
            <w:r w:rsidR="000B7E76">
              <w:rPr>
                <w:noProof/>
                <w:webHidden/>
              </w:rPr>
              <w:instrText xml:space="preserve"> PAGEREF _Toc474485006 \h </w:instrText>
            </w:r>
            <w:r w:rsidR="000B7E76">
              <w:rPr>
                <w:noProof/>
                <w:webHidden/>
              </w:rPr>
            </w:r>
            <w:r w:rsidR="000B7E76">
              <w:rPr>
                <w:noProof/>
                <w:webHidden/>
              </w:rPr>
              <w:fldChar w:fldCharType="separate"/>
            </w:r>
            <w:r w:rsidR="000B7E76">
              <w:rPr>
                <w:noProof/>
                <w:webHidden/>
              </w:rPr>
              <w:t>5</w:t>
            </w:r>
            <w:r w:rsidR="000B7E76">
              <w:rPr>
                <w:noProof/>
                <w:webHidden/>
              </w:rPr>
              <w:fldChar w:fldCharType="end"/>
            </w:r>
          </w:hyperlink>
        </w:p>
        <w:p w14:paraId="3C6A615C" w14:textId="77777777" w:rsidR="000B7E76" w:rsidRDefault="00EC0E53">
          <w:pPr>
            <w:pStyle w:val="TOC1"/>
            <w:tabs>
              <w:tab w:val="left" w:pos="480"/>
              <w:tab w:val="right" w:leader="dot" w:pos="9350"/>
            </w:tabs>
            <w:rPr>
              <w:noProof/>
              <w:lang w:eastAsia="en-US"/>
            </w:rPr>
          </w:pPr>
          <w:hyperlink w:anchor="_Toc474485007" w:history="1">
            <w:r w:rsidR="000B7E76" w:rsidRPr="00C47F9C">
              <w:rPr>
                <w:rStyle w:val="Hyperlink"/>
                <w:noProof/>
              </w:rPr>
              <w:t>1</w:t>
            </w:r>
            <w:r w:rsidR="000B7E76">
              <w:rPr>
                <w:noProof/>
                <w:lang w:eastAsia="en-US"/>
              </w:rPr>
              <w:tab/>
            </w:r>
            <w:r w:rsidR="000B7E76" w:rsidRPr="00C47F9C">
              <w:rPr>
                <w:rStyle w:val="Hyperlink"/>
                <w:noProof/>
              </w:rPr>
              <w:t>Introduction</w:t>
            </w:r>
            <w:r w:rsidR="000B7E76">
              <w:rPr>
                <w:noProof/>
                <w:webHidden/>
              </w:rPr>
              <w:tab/>
            </w:r>
            <w:r w:rsidR="000B7E76">
              <w:rPr>
                <w:noProof/>
                <w:webHidden/>
              </w:rPr>
              <w:fldChar w:fldCharType="begin"/>
            </w:r>
            <w:r w:rsidR="000B7E76">
              <w:rPr>
                <w:noProof/>
                <w:webHidden/>
              </w:rPr>
              <w:instrText xml:space="preserve"> PAGEREF _Toc474485007 \h </w:instrText>
            </w:r>
            <w:r w:rsidR="000B7E76">
              <w:rPr>
                <w:noProof/>
                <w:webHidden/>
              </w:rPr>
            </w:r>
            <w:r w:rsidR="000B7E76">
              <w:rPr>
                <w:noProof/>
                <w:webHidden/>
              </w:rPr>
              <w:fldChar w:fldCharType="separate"/>
            </w:r>
            <w:r w:rsidR="000B7E76">
              <w:rPr>
                <w:noProof/>
                <w:webHidden/>
              </w:rPr>
              <w:t>6</w:t>
            </w:r>
            <w:r w:rsidR="000B7E76">
              <w:rPr>
                <w:noProof/>
                <w:webHidden/>
              </w:rPr>
              <w:fldChar w:fldCharType="end"/>
            </w:r>
          </w:hyperlink>
        </w:p>
        <w:p w14:paraId="5825D34C" w14:textId="77777777" w:rsidR="000B7E76" w:rsidRDefault="00EC0E53">
          <w:pPr>
            <w:pStyle w:val="TOC1"/>
            <w:tabs>
              <w:tab w:val="left" w:pos="480"/>
              <w:tab w:val="right" w:leader="dot" w:pos="9350"/>
            </w:tabs>
            <w:rPr>
              <w:noProof/>
              <w:lang w:eastAsia="en-US"/>
            </w:rPr>
          </w:pPr>
          <w:hyperlink w:anchor="_Toc474485008" w:history="1">
            <w:r w:rsidR="000B7E76" w:rsidRPr="00C47F9C">
              <w:rPr>
                <w:rStyle w:val="Hyperlink"/>
                <w:noProof/>
              </w:rPr>
              <w:t>2</w:t>
            </w:r>
            <w:r w:rsidR="000B7E76">
              <w:rPr>
                <w:noProof/>
                <w:lang w:eastAsia="en-US"/>
              </w:rPr>
              <w:tab/>
            </w:r>
            <w:r w:rsidR="000B7E76" w:rsidRPr="00C47F9C">
              <w:rPr>
                <w:rStyle w:val="Hyperlink"/>
                <w:noProof/>
              </w:rPr>
              <w:t>Project Overview</w:t>
            </w:r>
            <w:r w:rsidR="000B7E76">
              <w:rPr>
                <w:noProof/>
                <w:webHidden/>
              </w:rPr>
              <w:tab/>
            </w:r>
            <w:r w:rsidR="000B7E76">
              <w:rPr>
                <w:noProof/>
                <w:webHidden/>
              </w:rPr>
              <w:fldChar w:fldCharType="begin"/>
            </w:r>
            <w:r w:rsidR="000B7E76">
              <w:rPr>
                <w:noProof/>
                <w:webHidden/>
              </w:rPr>
              <w:instrText xml:space="preserve"> PAGEREF _Toc474485008 \h </w:instrText>
            </w:r>
            <w:r w:rsidR="000B7E76">
              <w:rPr>
                <w:noProof/>
                <w:webHidden/>
              </w:rPr>
            </w:r>
            <w:r w:rsidR="000B7E76">
              <w:rPr>
                <w:noProof/>
                <w:webHidden/>
              </w:rPr>
              <w:fldChar w:fldCharType="separate"/>
            </w:r>
            <w:r w:rsidR="000B7E76">
              <w:rPr>
                <w:noProof/>
                <w:webHidden/>
              </w:rPr>
              <w:t>6</w:t>
            </w:r>
            <w:r w:rsidR="000B7E76">
              <w:rPr>
                <w:noProof/>
                <w:webHidden/>
              </w:rPr>
              <w:fldChar w:fldCharType="end"/>
            </w:r>
          </w:hyperlink>
        </w:p>
        <w:p w14:paraId="3E27F263" w14:textId="77777777" w:rsidR="000B7E76" w:rsidRDefault="00EC0E53">
          <w:pPr>
            <w:pStyle w:val="TOC1"/>
            <w:tabs>
              <w:tab w:val="left" w:pos="480"/>
              <w:tab w:val="right" w:leader="dot" w:pos="9350"/>
            </w:tabs>
            <w:rPr>
              <w:noProof/>
              <w:lang w:eastAsia="en-US"/>
            </w:rPr>
          </w:pPr>
          <w:hyperlink w:anchor="_Toc474485009" w:history="1">
            <w:r w:rsidR="000B7E76" w:rsidRPr="00C47F9C">
              <w:rPr>
                <w:rStyle w:val="Hyperlink"/>
                <w:noProof/>
              </w:rPr>
              <w:t>3</w:t>
            </w:r>
            <w:r w:rsidR="000B7E76">
              <w:rPr>
                <w:noProof/>
                <w:lang w:eastAsia="en-US"/>
              </w:rPr>
              <w:tab/>
            </w:r>
            <w:r w:rsidR="000B7E76" w:rsidRPr="00C47F9C">
              <w:rPr>
                <w:rStyle w:val="Hyperlink"/>
                <w:noProof/>
              </w:rPr>
              <w:t>System Overview</w:t>
            </w:r>
            <w:r w:rsidR="000B7E76">
              <w:rPr>
                <w:noProof/>
                <w:webHidden/>
              </w:rPr>
              <w:tab/>
            </w:r>
            <w:r w:rsidR="000B7E76">
              <w:rPr>
                <w:noProof/>
                <w:webHidden/>
              </w:rPr>
              <w:fldChar w:fldCharType="begin"/>
            </w:r>
            <w:r w:rsidR="000B7E76">
              <w:rPr>
                <w:noProof/>
                <w:webHidden/>
              </w:rPr>
              <w:instrText xml:space="preserve"> PAGEREF _Toc474485009 \h </w:instrText>
            </w:r>
            <w:r w:rsidR="000B7E76">
              <w:rPr>
                <w:noProof/>
                <w:webHidden/>
              </w:rPr>
            </w:r>
            <w:r w:rsidR="000B7E76">
              <w:rPr>
                <w:noProof/>
                <w:webHidden/>
              </w:rPr>
              <w:fldChar w:fldCharType="separate"/>
            </w:r>
            <w:r w:rsidR="000B7E76">
              <w:rPr>
                <w:noProof/>
                <w:webHidden/>
              </w:rPr>
              <w:t>7</w:t>
            </w:r>
            <w:r w:rsidR="000B7E76">
              <w:rPr>
                <w:noProof/>
                <w:webHidden/>
              </w:rPr>
              <w:fldChar w:fldCharType="end"/>
            </w:r>
          </w:hyperlink>
        </w:p>
        <w:p w14:paraId="1D8A8966" w14:textId="77777777" w:rsidR="000B7E76" w:rsidRDefault="00EC0E53">
          <w:pPr>
            <w:pStyle w:val="TOC1"/>
            <w:tabs>
              <w:tab w:val="left" w:pos="480"/>
              <w:tab w:val="right" w:leader="dot" w:pos="9350"/>
            </w:tabs>
            <w:rPr>
              <w:noProof/>
              <w:lang w:eastAsia="en-US"/>
            </w:rPr>
          </w:pPr>
          <w:hyperlink w:anchor="_Toc474485010" w:history="1">
            <w:r w:rsidR="000B7E76" w:rsidRPr="00C47F9C">
              <w:rPr>
                <w:rStyle w:val="Hyperlink"/>
                <w:noProof/>
              </w:rPr>
              <w:t>4</w:t>
            </w:r>
            <w:r w:rsidR="000B7E76">
              <w:rPr>
                <w:noProof/>
                <w:lang w:eastAsia="en-US"/>
              </w:rPr>
              <w:tab/>
            </w:r>
            <w:r w:rsidR="000B7E76" w:rsidRPr="00C47F9C">
              <w:rPr>
                <w:rStyle w:val="Hyperlink"/>
                <w:noProof/>
              </w:rPr>
              <w:t>Audience</w:t>
            </w:r>
            <w:r w:rsidR="000B7E76">
              <w:rPr>
                <w:noProof/>
                <w:webHidden/>
              </w:rPr>
              <w:tab/>
            </w:r>
            <w:r w:rsidR="000B7E76">
              <w:rPr>
                <w:noProof/>
                <w:webHidden/>
              </w:rPr>
              <w:fldChar w:fldCharType="begin"/>
            </w:r>
            <w:r w:rsidR="000B7E76">
              <w:rPr>
                <w:noProof/>
                <w:webHidden/>
              </w:rPr>
              <w:instrText xml:space="preserve"> PAGEREF _Toc474485010 \h </w:instrText>
            </w:r>
            <w:r w:rsidR="000B7E76">
              <w:rPr>
                <w:noProof/>
                <w:webHidden/>
              </w:rPr>
            </w:r>
            <w:r w:rsidR="000B7E76">
              <w:rPr>
                <w:noProof/>
                <w:webHidden/>
              </w:rPr>
              <w:fldChar w:fldCharType="separate"/>
            </w:r>
            <w:r w:rsidR="000B7E76">
              <w:rPr>
                <w:noProof/>
                <w:webHidden/>
              </w:rPr>
              <w:t>7</w:t>
            </w:r>
            <w:r w:rsidR="000B7E76">
              <w:rPr>
                <w:noProof/>
                <w:webHidden/>
              </w:rPr>
              <w:fldChar w:fldCharType="end"/>
            </w:r>
          </w:hyperlink>
        </w:p>
        <w:p w14:paraId="66C5C1D4" w14:textId="77777777" w:rsidR="000B7E76" w:rsidRDefault="00EC0E53">
          <w:pPr>
            <w:pStyle w:val="TOC1"/>
            <w:tabs>
              <w:tab w:val="left" w:pos="480"/>
              <w:tab w:val="right" w:leader="dot" w:pos="9350"/>
            </w:tabs>
            <w:rPr>
              <w:noProof/>
              <w:lang w:eastAsia="en-US"/>
            </w:rPr>
          </w:pPr>
          <w:hyperlink w:anchor="_Toc474485011" w:history="1">
            <w:r w:rsidR="000B7E76" w:rsidRPr="00C47F9C">
              <w:rPr>
                <w:rStyle w:val="Hyperlink"/>
                <w:noProof/>
              </w:rPr>
              <w:t>5</w:t>
            </w:r>
            <w:r w:rsidR="000B7E76">
              <w:rPr>
                <w:noProof/>
                <w:lang w:eastAsia="en-US"/>
              </w:rPr>
              <w:tab/>
            </w:r>
            <w:r w:rsidR="000B7E76" w:rsidRPr="00C47F9C">
              <w:rPr>
                <w:rStyle w:val="Hyperlink"/>
                <w:noProof/>
              </w:rPr>
              <w:t>Glossary</w:t>
            </w:r>
            <w:r w:rsidR="000B7E76">
              <w:rPr>
                <w:noProof/>
                <w:webHidden/>
              </w:rPr>
              <w:tab/>
            </w:r>
            <w:r w:rsidR="000B7E76">
              <w:rPr>
                <w:noProof/>
                <w:webHidden/>
              </w:rPr>
              <w:fldChar w:fldCharType="begin"/>
            </w:r>
            <w:r w:rsidR="000B7E76">
              <w:rPr>
                <w:noProof/>
                <w:webHidden/>
              </w:rPr>
              <w:instrText xml:space="preserve"> PAGEREF _Toc474485011 \h </w:instrText>
            </w:r>
            <w:r w:rsidR="000B7E76">
              <w:rPr>
                <w:noProof/>
                <w:webHidden/>
              </w:rPr>
            </w:r>
            <w:r w:rsidR="000B7E76">
              <w:rPr>
                <w:noProof/>
                <w:webHidden/>
              </w:rPr>
              <w:fldChar w:fldCharType="separate"/>
            </w:r>
            <w:r w:rsidR="000B7E76">
              <w:rPr>
                <w:noProof/>
                <w:webHidden/>
              </w:rPr>
              <w:t>7</w:t>
            </w:r>
            <w:r w:rsidR="000B7E76">
              <w:rPr>
                <w:noProof/>
                <w:webHidden/>
              </w:rPr>
              <w:fldChar w:fldCharType="end"/>
            </w:r>
          </w:hyperlink>
        </w:p>
        <w:p w14:paraId="4BA9CF8F" w14:textId="77777777" w:rsidR="000B7E76" w:rsidRDefault="00EC0E53">
          <w:pPr>
            <w:pStyle w:val="TOC1"/>
            <w:tabs>
              <w:tab w:val="left" w:pos="480"/>
              <w:tab w:val="right" w:leader="dot" w:pos="9350"/>
            </w:tabs>
            <w:rPr>
              <w:noProof/>
              <w:lang w:eastAsia="en-US"/>
            </w:rPr>
          </w:pPr>
          <w:hyperlink w:anchor="_Toc474485012" w:history="1">
            <w:r w:rsidR="000B7E76" w:rsidRPr="00C47F9C">
              <w:rPr>
                <w:rStyle w:val="Hyperlink"/>
                <w:noProof/>
              </w:rPr>
              <w:t>6</w:t>
            </w:r>
            <w:r w:rsidR="000B7E76">
              <w:rPr>
                <w:noProof/>
                <w:lang w:eastAsia="en-US"/>
              </w:rPr>
              <w:tab/>
            </w:r>
            <w:r w:rsidR="000B7E76" w:rsidRPr="00C47F9C">
              <w:rPr>
                <w:rStyle w:val="Hyperlink"/>
                <w:noProof/>
              </w:rPr>
              <w:t>ODE DEVELOPMENT ENVIRONMENT</w:t>
            </w:r>
            <w:r w:rsidR="000B7E76">
              <w:rPr>
                <w:noProof/>
                <w:webHidden/>
              </w:rPr>
              <w:tab/>
            </w:r>
            <w:r w:rsidR="000B7E76">
              <w:rPr>
                <w:noProof/>
                <w:webHidden/>
              </w:rPr>
              <w:fldChar w:fldCharType="begin"/>
            </w:r>
            <w:r w:rsidR="000B7E76">
              <w:rPr>
                <w:noProof/>
                <w:webHidden/>
              </w:rPr>
              <w:instrText xml:space="preserve"> PAGEREF _Toc474485012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4C8C9038" w14:textId="77777777" w:rsidR="000B7E76" w:rsidRDefault="00EC0E53">
          <w:pPr>
            <w:pStyle w:val="TOC2"/>
            <w:tabs>
              <w:tab w:val="left" w:pos="1080"/>
              <w:tab w:val="right" w:leader="dot" w:pos="9350"/>
            </w:tabs>
            <w:rPr>
              <w:noProof/>
              <w:lang w:eastAsia="en-US"/>
            </w:rPr>
          </w:pPr>
          <w:hyperlink w:anchor="_Toc474485013" w:history="1">
            <w:r w:rsidR="000B7E76" w:rsidRPr="00C47F9C">
              <w:rPr>
                <w:rStyle w:val="Hyperlink"/>
                <w:noProof/>
              </w:rPr>
              <w:t>6.1</w:t>
            </w:r>
            <w:r w:rsidR="000B7E76">
              <w:rPr>
                <w:noProof/>
                <w:lang w:eastAsia="en-US"/>
              </w:rPr>
              <w:tab/>
            </w:r>
            <w:r w:rsidR="000B7E76" w:rsidRPr="00C47F9C">
              <w:rPr>
                <w:rStyle w:val="Hyperlink"/>
                <w:noProof/>
              </w:rPr>
              <w:t>Java Development Tools</w:t>
            </w:r>
            <w:r w:rsidR="000B7E76">
              <w:rPr>
                <w:noProof/>
                <w:webHidden/>
              </w:rPr>
              <w:tab/>
            </w:r>
            <w:r w:rsidR="000B7E76">
              <w:rPr>
                <w:noProof/>
                <w:webHidden/>
              </w:rPr>
              <w:fldChar w:fldCharType="begin"/>
            </w:r>
            <w:r w:rsidR="000B7E76">
              <w:rPr>
                <w:noProof/>
                <w:webHidden/>
              </w:rPr>
              <w:instrText xml:space="preserve"> PAGEREF _Toc474485013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47858411" w14:textId="77777777" w:rsidR="000B7E76" w:rsidRDefault="00EC0E53">
          <w:pPr>
            <w:pStyle w:val="TOC2"/>
            <w:tabs>
              <w:tab w:val="left" w:pos="1080"/>
              <w:tab w:val="right" w:leader="dot" w:pos="9350"/>
            </w:tabs>
            <w:rPr>
              <w:noProof/>
              <w:lang w:eastAsia="en-US"/>
            </w:rPr>
          </w:pPr>
          <w:hyperlink w:anchor="_Toc474485014" w:history="1">
            <w:r w:rsidR="000B7E76" w:rsidRPr="00C47F9C">
              <w:rPr>
                <w:rStyle w:val="Hyperlink"/>
                <w:noProof/>
              </w:rPr>
              <w:t>6.2</w:t>
            </w:r>
            <w:r w:rsidR="000B7E76">
              <w:rPr>
                <w:noProof/>
                <w:lang w:eastAsia="en-US"/>
              </w:rPr>
              <w:tab/>
            </w:r>
            <w:r w:rsidR="000B7E76" w:rsidRPr="00C47F9C">
              <w:rPr>
                <w:rStyle w:val="Hyperlink"/>
                <w:noProof/>
              </w:rPr>
              <w:t>Java</w:t>
            </w:r>
            <w:r w:rsidR="000B7E76">
              <w:rPr>
                <w:noProof/>
                <w:webHidden/>
              </w:rPr>
              <w:tab/>
            </w:r>
            <w:r w:rsidR="000B7E76">
              <w:rPr>
                <w:noProof/>
                <w:webHidden/>
              </w:rPr>
              <w:fldChar w:fldCharType="begin"/>
            </w:r>
            <w:r w:rsidR="000B7E76">
              <w:rPr>
                <w:noProof/>
                <w:webHidden/>
              </w:rPr>
              <w:instrText xml:space="preserve"> PAGEREF _Toc474485014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68286434" w14:textId="77777777" w:rsidR="000B7E76" w:rsidRDefault="00EC0E53">
          <w:pPr>
            <w:pStyle w:val="TOC2"/>
            <w:tabs>
              <w:tab w:val="left" w:pos="1080"/>
              <w:tab w:val="right" w:leader="dot" w:pos="9350"/>
            </w:tabs>
            <w:rPr>
              <w:noProof/>
              <w:lang w:eastAsia="en-US"/>
            </w:rPr>
          </w:pPr>
          <w:hyperlink w:anchor="_Toc474485015" w:history="1">
            <w:r w:rsidR="000B7E76" w:rsidRPr="00C47F9C">
              <w:rPr>
                <w:rStyle w:val="Hyperlink"/>
                <w:noProof/>
              </w:rPr>
              <w:t>6.3</w:t>
            </w:r>
            <w:r w:rsidR="000B7E76">
              <w:rPr>
                <w:noProof/>
                <w:lang w:eastAsia="en-US"/>
              </w:rPr>
              <w:tab/>
            </w:r>
            <w:r w:rsidR="000B7E76" w:rsidRPr="00C47F9C">
              <w:rPr>
                <w:rStyle w:val="Hyperlink"/>
                <w:noProof/>
              </w:rPr>
              <w:t>Eclipse IDE</w:t>
            </w:r>
            <w:r w:rsidR="000B7E76">
              <w:rPr>
                <w:noProof/>
                <w:webHidden/>
              </w:rPr>
              <w:tab/>
            </w:r>
            <w:r w:rsidR="000B7E76">
              <w:rPr>
                <w:noProof/>
                <w:webHidden/>
              </w:rPr>
              <w:fldChar w:fldCharType="begin"/>
            </w:r>
            <w:r w:rsidR="000B7E76">
              <w:rPr>
                <w:noProof/>
                <w:webHidden/>
              </w:rPr>
              <w:instrText xml:space="preserve"> PAGEREF _Toc474485015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70990B89" w14:textId="77777777" w:rsidR="000B7E76" w:rsidRDefault="00EC0E53">
          <w:pPr>
            <w:pStyle w:val="TOC2"/>
            <w:tabs>
              <w:tab w:val="left" w:pos="1080"/>
              <w:tab w:val="right" w:leader="dot" w:pos="9350"/>
            </w:tabs>
            <w:rPr>
              <w:noProof/>
              <w:lang w:eastAsia="en-US"/>
            </w:rPr>
          </w:pPr>
          <w:hyperlink w:anchor="_Toc474485016" w:history="1">
            <w:r w:rsidR="000B7E76" w:rsidRPr="00C47F9C">
              <w:rPr>
                <w:rStyle w:val="Hyperlink"/>
                <w:noProof/>
              </w:rPr>
              <w:t>6.4</w:t>
            </w:r>
            <w:r w:rsidR="000B7E76">
              <w:rPr>
                <w:noProof/>
                <w:lang w:eastAsia="en-US"/>
              </w:rPr>
              <w:tab/>
            </w:r>
            <w:r w:rsidR="000B7E76" w:rsidRPr="00C47F9C">
              <w:rPr>
                <w:rStyle w:val="Hyperlink"/>
                <w:noProof/>
              </w:rPr>
              <w:t>Maven</w:t>
            </w:r>
            <w:r w:rsidR="000B7E76">
              <w:rPr>
                <w:noProof/>
                <w:webHidden/>
              </w:rPr>
              <w:tab/>
            </w:r>
            <w:r w:rsidR="000B7E76">
              <w:rPr>
                <w:noProof/>
                <w:webHidden/>
              </w:rPr>
              <w:fldChar w:fldCharType="begin"/>
            </w:r>
            <w:r w:rsidR="000B7E76">
              <w:rPr>
                <w:noProof/>
                <w:webHidden/>
              </w:rPr>
              <w:instrText xml:space="preserve"> PAGEREF _Toc474485016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3A5C6F25" w14:textId="77777777" w:rsidR="000B7E76" w:rsidRDefault="00EC0E53">
          <w:pPr>
            <w:pStyle w:val="TOC2"/>
            <w:tabs>
              <w:tab w:val="left" w:pos="1080"/>
              <w:tab w:val="right" w:leader="dot" w:pos="9350"/>
            </w:tabs>
            <w:rPr>
              <w:noProof/>
              <w:lang w:eastAsia="en-US"/>
            </w:rPr>
          </w:pPr>
          <w:hyperlink w:anchor="_Toc474485017" w:history="1">
            <w:r w:rsidR="000B7E76" w:rsidRPr="00C47F9C">
              <w:rPr>
                <w:rStyle w:val="Hyperlink"/>
                <w:noProof/>
              </w:rPr>
              <w:t>6.5</w:t>
            </w:r>
            <w:r w:rsidR="000B7E76">
              <w:rPr>
                <w:noProof/>
                <w:lang w:eastAsia="en-US"/>
              </w:rPr>
              <w:tab/>
            </w:r>
            <w:r w:rsidR="000B7E76" w:rsidRPr="00C47F9C">
              <w:rPr>
                <w:rStyle w:val="Hyperlink"/>
                <w:noProof/>
              </w:rPr>
              <w:t>Git Version Control</w:t>
            </w:r>
            <w:r w:rsidR="000B7E76">
              <w:rPr>
                <w:noProof/>
                <w:webHidden/>
              </w:rPr>
              <w:tab/>
            </w:r>
            <w:r w:rsidR="000B7E76">
              <w:rPr>
                <w:noProof/>
                <w:webHidden/>
              </w:rPr>
              <w:fldChar w:fldCharType="begin"/>
            </w:r>
            <w:r w:rsidR="000B7E76">
              <w:rPr>
                <w:noProof/>
                <w:webHidden/>
              </w:rPr>
              <w:instrText xml:space="preserve"> PAGEREF _Toc474485017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0720B955" w14:textId="77777777" w:rsidR="000B7E76" w:rsidRDefault="00EC0E53">
          <w:pPr>
            <w:pStyle w:val="TOC2"/>
            <w:tabs>
              <w:tab w:val="left" w:pos="1080"/>
              <w:tab w:val="right" w:leader="dot" w:pos="9350"/>
            </w:tabs>
            <w:rPr>
              <w:noProof/>
              <w:lang w:eastAsia="en-US"/>
            </w:rPr>
          </w:pPr>
          <w:hyperlink w:anchor="_Toc474485018" w:history="1">
            <w:r w:rsidR="000B7E76" w:rsidRPr="00C47F9C">
              <w:rPr>
                <w:rStyle w:val="Hyperlink"/>
                <w:noProof/>
              </w:rPr>
              <w:t>6.6</w:t>
            </w:r>
            <w:r w:rsidR="000B7E76">
              <w:rPr>
                <w:noProof/>
                <w:lang w:eastAsia="en-US"/>
              </w:rPr>
              <w:tab/>
            </w:r>
            <w:r w:rsidR="000B7E76" w:rsidRPr="00C47F9C">
              <w:rPr>
                <w:rStyle w:val="Hyperlink"/>
                <w:noProof/>
              </w:rPr>
              <w:t>Building ODE Software Artifacts</w:t>
            </w:r>
            <w:r w:rsidR="000B7E76">
              <w:rPr>
                <w:noProof/>
                <w:webHidden/>
              </w:rPr>
              <w:tab/>
            </w:r>
            <w:r w:rsidR="000B7E76">
              <w:rPr>
                <w:noProof/>
                <w:webHidden/>
              </w:rPr>
              <w:fldChar w:fldCharType="begin"/>
            </w:r>
            <w:r w:rsidR="000B7E76">
              <w:rPr>
                <w:noProof/>
                <w:webHidden/>
              </w:rPr>
              <w:instrText xml:space="preserve"> PAGEREF _Toc474485018 \h </w:instrText>
            </w:r>
            <w:r w:rsidR="000B7E76">
              <w:rPr>
                <w:noProof/>
                <w:webHidden/>
              </w:rPr>
            </w:r>
            <w:r w:rsidR="000B7E76">
              <w:rPr>
                <w:noProof/>
                <w:webHidden/>
              </w:rPr>
              <w:fldChar w:fldCharType="separate"/>
            </w:r>
            <w:r w:rsidR="000B7E76">
              <w:rPr>
                <w:noProof/>
                <w:webHidden/>
              </w:rPr>
              <w:t>11</w:t>
            </w:r>
            <w:r w:rsidR="000B7E76">
              <w:rPr>
                <w:noProof/>
                <w:webHidden/>
              </w:rPr>
              <w:fldChar w:fldCharType="end"/>
            </w:r>
          </w:hyperlink>
        </w:p>
        <w:p w14:paraId="0D72B205" w14:textId="77777777" w:rsidR="000B7E76" w:rsidRDefault="00EC0E53">
          <w:pPr>
            <w:pStyle w:val="TOC3"/>
            <w:tabs>
              <w:tab w:val="left" w:pos="1440"/>
              <w:tab w:val="right" w:leader="dot" w:pos="9350"/>
            </w:tabs>
            <w:rPr>
              <w:rFonts w:asciiTheme="minorHAnsi" w:eastAsiaTheme="minorEastAsia" w:hAnsiTheme="minorHAnsi" w:cstheme="minorBidi"/>
              <w:noProof/>
              <w:sz w:val="22"/>
              <w:szCs w:val="22"/>
            </w:rPr>
          </w:pPr>
          <w:hyperlink w:anchor="_Toc474485019" w:history="1">
            <w:r w:rsidR="000B7E76" w:rsidRPr="00C47F9C">
              <w:rPr>
                <w:rStyle w:val="Hyperlink"/>
                <w:noProof/>
              </w:rPr>
              <w:t>6.6.1</w:t>
            </w:r>
            <w:r w:rsidR="000B7E76">
              <w:rPr>
                <w:rFonts w:asciiTheme="minorHAnsi" w:eastAsiaTheme="minorEastAsia" w:hAnsiTheme="minorHAnsi" w:cstheme="minorBidi"/>
                <w:noProof/>
                <w:sz w:val="22"/>
                <w:szCs w:val="22"/>
              </w:rPr>
              <w:tab/>
            </w:r>
            <w:r w:rsidR="000B7E76" w:rsidRPr="00C47F9C">
              <w:rPr>
                <w:rStyle w:val="Hyperlink"/>
                <w:noProof/>
              </w:rPr>
              <w:t>Open-Source Repository</w:t>
            </w:r>
            <w:r w:rsidR="000B7E76">
              <w:rPr>
                <w:noProof/>
                <w:webHidden/>
              </w:rPr>
              <w:tab/>
            </w:r>
            <w:r w:rsidR="000B7E76">
              <w:rPr>
                <w:noProof/>
                <w:webHidden/>
              </w:rPr>
              <w:fldChar w:fldCharType="begin"/>
            </w:r>
            <w:r w:rsidR="000B7E76">
              <w:rPr>
                <w:noProof/>
                <w:webHidden/>
              </w:rPr>
              <w:instrText xml:space="preserve"> PAGEREF _Toc474485019 \h </w:instrText>
            </w:r>
            <w:r w:rsidR="000B7E76">
              <w:rPr>
                <w:noProof/>
                <w:webHidden/>
              </w:rPr>
            </w:r>
            <w:r w:rsidR="000B7E76">
              <w:rPr>
                <w:noProof/>
                <w:webHidden/>
              </w:rPr>
              <w:fldChar w:fldCharType="separate"/>
            </w:r>
            <w:r w:rsidR="000B7E76">
              <w:rPr>
                <w:noProof/>
                <w:webHidden/>
              </w:rPr>
              <w:t>11</w:t>
            </w:r>
            <w:r w:rsidR="000B7E76">
              <w:rPr>
                <w:noProof/>
                <w:webHidden/>
              </w:rPr>
              <w:fldChar w:fldCharType="end"/>
            </w:r>
          </w:hyperlink>
        </w:p>
        <w:p w14:paraId="04242FE1" w14:textId="77777777" w:rsidR="000B7E76" w:rsidRDefault="00EC0E53">
          <w:pPr>
            <w:pStyle w:val="TOC3"/>
            <w:tabs>
              <w:tab w:val="left" w:pos="1440"/>
              <w:tab w:val="right" w:leader="dot" w:pos="9350"/>
            </w:tabs>
            <w:rPr>
              <w:rFonts w:asciiTheme="minorHAnsi" w:eastAsiaTheme="minorEastAsia" w:hAnsiTheme="minorHAnsi" w:cstheme="minorBidi"/>
              <w:noProof/>
              <w:sz w:val="22"/>
              <w:szCs w:val="22"/>
            </w:rPr>
          </w:pPr>
          <w:hyperlink w:anchor="_Toc474485020" w:history="1">
            <w:r w:rsidR="000B7E76" w:rsidRPr="00C47F9C">
              <w:rPr>
                <w:rStyle w:val="Hyperlink"/>
                <w:noProof/>
              </w:rPr>
              <w:t>6.6.2</w:t>
            </w:r>
            <w:r w:rsidR="000B7E76">
              <w:rPr>
                <w:rFonts w:asciiTheme="minorHAnsi" w:eastAsiaTheme="minorEastAsia" w:hAnsiTheme="minorHAnsi" w:cstheme="minorBidi"/>
                <w:noProof/>
                <w:sz w:val="22"/>
                <w:szCs w:val="22"/>
              </w:rPr>
              <w:tab/>
            </w:r>
            <w:r w:rsidR="000B7E76" w:rsidRPr="00C47F9C">
              <w:rPr>
                <w:rStyle w:val="Hyperlink"/>
                <w:noProof/>
              </w:rPr>
              <w:t>Private Repository</w:t>
            </w:r>
            <w:r w:rsidR="000B7E76">
              <w:rPr>
                <w:noProof/>
                <w:webHidden/>
              </w:rPr>
              <w:tab/>
            </w:r>
            <w:r w:rsidR="000B7E76">
              <w:rPr>
                <w:noProof/>
                <w:webHidden/>
              </w:rPr>
              <w:fldChar w:fldCharType="begin"/>
            </w:r>
            <w:r w:rsidR="000B7E76">
              <w:rPr>
                <w:noProof/>
                <w:webHidden/>
              </w:rPr>
              <w:instrText xml:space="preserve"> PAGEREF _Toc474485020 \h </w:instrText>
            </w:r>
            <w:r w:rsidR="000B7E76">
              <w:rPr>
                <w:noProof/>
                <w:webHidden/>
              </w:rPr>
            </w:r>
            <w:r w:rsidR="000B7E76">
              <w:rPr>
                <w:noProof/>
                <w:webHidden/>
              </w:rPr>
              <w:fldChar w:fldCharType="separate"/>
            </w:r>
            <w:r w:rsidR="000B7E76">
              <w:rPr>
                <w:noProof/>
                <w:webHidden/>
              </w:rPr>
              <w:t>11</w:t>
            </w:r>
            <w:r w:rsidR="000B7E76">
              <w:rPr>
                <w:noProof/>
                <w:webHidden/>
              </w:rPr>
              <w:fldChar w:fldCharType="end"/>
            </w:r>
          </w:hyperlink>
        </w:p>
        <w:p w14:paraId="7B4D77D8" w14:textId="77777777" w:rsidR="000B7E76" w:rsidRDefault="00EC0E53">
          <w:pPr>
            <w:pStyle w:val="TOC3"/>
            <w:tabs>
              <w:tab w:val="left" w:pos="1440"/>
              <w:tab w:val="right" w:leader="dot" w:pos="9350"/>
            </w:tabs>
            <w:rPr>
              <w:rFonts w:asciiTheme="minorHAnsi" w:eastAsiaTheme="minorEastAsia" w:hAnsiTheme="minorHAnsi" w:cstheme="minorBidi"/>
              <w:noProof/>
              <w:sz w:val="22"/>
              <w:szCs w:val="22"/>
            </w:rPr>
          </w:pPr>
          <w:hyperlink w:anchor="_Toc474485021" w:history="1">
            <w:r w:rsidR="000B7E76" w:rsidRPr="00C47F9C">
              <w:rPr>
                <w:rStyle w:val="Hyperlink"/>
                <w:b/>
                <w:noProof/>
              </w:rPr>
              <w:t>6.6.3</w:t>
            </w:r>
            <w:r w:rsidR="000B7E76">
              <w:rPr>
                <w:rFonts w:asciiTheme="minorHAnsi" w:eastAsiaTheme="minorEastAsia" w:hAnsiTheme="minorHAnsi" w:cstheme="minorBidi"/>
                <w:noProof/>
                <w:sz w:val="22"/>
                <w:szCs w:val="22"/>
              </w:rPr>
              <w:tab/>
            </w:r>
            <w:r w:rsidR="000B7E76" w:rsidRPr="00C47F9C">
              <w:rPr>
                <w:rStyle w:val="Hyperlink"/>
                <w:noProof/>
              </w:rPr>
              <w:t>ODE Application Properties</w:t>
            </w:r>
            <w:r w:rsidR="000B7E76">
              <w:rPr>
                <w:noProof/>
                <w:webHidden/>
              </w:rPr>
              <w:tab/>
            </w:r>
            <w:r w:rsidR="000B7E76">
              <w:rPr>
                <w:noProof/>
                <w:webHidden/>
              </w:rPr>
              <w:fldChar w:fldCharType="begin"/>
            </w:r>
            <w:r w:rsidR="000B7E76">
              <w:rPr>
                <w:noProof/>
                <w:webHidden/>
              </w:rPr>
              <w:instrText xml:space="preserve"> PAGEREF _Toc474485021 \h </w:instrText>
            </w:r>
            <w:r w:rsidR="000B7E76">
              <w:rPr>
                <w:noProof/>
                <w:webHidden/>
              </w:rPr>
            </w:r>
            <w:r w:rsidR="000B7E76">
              <w:rPr>
                <w:noProof/>
                <w:webHidden/>
              </w:rPr>
              <w:fldChar w:fldCharType="separate"/>
            </w:r>
            <w:r w:rsidR="000B7E76">
              <w:rPr>
                <w:noProof/>
                <w:webHidden/>
              </w:rPr>
              <w:t>12</w:t>
            </w:r>
            <w:r w:rsidR="000B7E76">
              <w:rPr>
                <w:noProof/>
                <w:webHidden/>
              </w:rPr>
              <w:fldChar w:fldCharType="end"/>
            </w:r>
          </w:hyperlink>
        </w:p>
        <w:p w14:paraId="65FB80A5" w14:textId="77777777" w:rsidR="000B7E76" w:rsidRDefault="00EC0E53">
          <w:pPr>
            <w:pStyle w:val="TOC3"/>
            <w:tabs>
              <w:tab w:val="left" w:pos="1440"/>
              <w:tab w:val="right" w:leader="dot" w:pos="9350"/>
            </w:tabs>
            <w:rPr>
              <w:rFonts w:asciiTheme="minorHAnsi" w:eastAsiaTheme="minorEastAsia" w:hAnsiTheme="minorHAnsi" w:cstheme="minorBidi"/>
              <w:noProof/>
              <w:sz w:val="22"/>
              <w:szCs w:val="22"/>
            </w:rPr>
          </w:pPr>
          <w:hyperlink w:anchor="_Toc474485022" w:history="1">
            <w:r w:rsidR="000B7E76" w:rsidRPr="00C47F9C">
              <w:rPr>
                <w:rStyle w:val="Hyperlink"/>
                <w:noProof/>
              </w:rPr>
              <w:t>6.6.4</w:t>
            </w:r>
            <w:r w:rsidR="000B7E76">
              <w:rPr>
                <w:rFonts w:asciiTheme="minorHAnsi" w:eastAsiaTheme="minorEastAsia" w:hAnsiTheme="minorHAnsi" w:cstheme="minorBidi"/>
                <w:noProof/>
                <w:sz w:val="22"/>
                <w:szCs w:val="22"/>
              </w:rPr>
              <w:tab/>
            </w:r>
            <w:r w:rsidR="000B7E76" w:rsidRPr="00C47F9C">
              <w:rPr>
                <w:rStyle w:val="Hyperlink"/>
                <w:noProof/>
              </w:rPr>
              <w:t>ODE Logging Properties</w:t>
            </w:r>
            <w:r w:rsidR="000B7E76">
              <w:rPr>
                <w:noProof/>
                <w:webHidden/>
              </w:rPr>
              <w:tab/>
            </w:r>
            <w:r w:rsidR="000B7E76">
              <w:rPr>
                <w:noProof/>
                <w:webHidden/>
              </w:rPr>
              <w:fldChar w:fldCharType="begin"/>
            </w:r>
            <w:r w:rsidR="000B7E76">
              <w:rPr>
                <w:noProof/>
                <w:webHidden/>
              </w:rPr>
              <w:instrText xml:space="preserve"> PAGEREF _Toc474485022 \h </w:instrText>
            </w:r>
            <w:r w:rsidR="000B7E76">
              <w:rPr>
                <w:noProof/>
                <w:webHidden/>
              </w:rPr>
            </w:r>
            <w:r w:rsidR="000B7E76">
              <w:rPr>
                <w:noProof/>
                <w:webHidden/>
              </w:rPr>
              <w:fldChar w:fldCharType="separate"/>
            </w:r>
            <w:r w:rsidR="000B7E76">
              <w:rPr>
                <w:noProof/>
                <w:webHidden/>
              </w:rPr>
              <w:t>12</w:t>
            </w:r>
            <w:r w:rsidR="000B7E76">
              <w:rPr>
                <w:noProof/>
                <w:webHidden/>
              </w:rPr>
              <w:fldChar w:fldCharType="end"/>
            </w:r>
          </w:hyperlink>
        </w:p>
        <w:p w14:paraId="7C83186C" w14:textId="77777777" w:rsidR="000B7E76" w:rsidRDefault="00EC0E53">
          <w:pPr>
            <w:pStyle w:val="TOC1"/>
            <w:tabs>
              <w:tab w:val="left" w:pos="480"/>
              <w:tab w:val="right" w:leader="dot" w:pos="9350"/>
            </w:tabs>
            <w:rPr>
              <w:noProof/>
              <w:lang w:eastAsia="en-US"/>
            </w:rPr>
          </w:pPr>
          <w:hyperlink w:anchor="_Toc474485023" w:history="1">
            <w:r w:rsidR="000B7E76" w:rsidRPr="00C47F9C">
              <w:rPr>
                <w:rStyle w:val="Hyperlink"/>
                <w:noProof/>
              </w:rPr>
              <w:t>7</w:t>
            </w:r>
            <w:r w:rsidR="000B7E76">
              <w:rPr>
                <w:noProof/>
                <w:lang w:eastAsia="en-US"/>
              </w:rPr>
              <w:tab/>
            </w:r>
            <w:r w:rsidR="000B7E76" w:rsidRPr="00C47F9C">
              <w:rPr>
                <w:rStyle w:val="Hyperlink"/>
                <w:noProof/>
              </w:rPr>
              <w:t>ODE INTERFACES</w:t>
            </w:r>
            <w:r w:rsidR="000B7E76">
              <w:rPr>
                <w:noProof/>
                <w:webHidden/>
              </w:rPr>
              <w:tab/>
            </w:r>
            <w:r w:rsidR="000B7E76">
              <w:rPr>
                <w:noProof/>
                <w:webHidden/>
              </w:rPr>
              <w:fldChar w:fldCharType="begin"/>
            </w:r>
            <w:r w:rsidR="000B7E76">
              <w:rPr>
                <w:noProof/>
                <w:webHidden/>
              </w:rPr>
              <w:instrText xml:space="preserve"> PAGEREF _Toc474485023 \h </w:instrText>
            </w:r>
            <w:r w:rsidR="000B7E76">
              <w:rPr>
                <w:noProof/>
                <w:webHidden/>
              </w:rPr>
            </w:r>
            <w:r w:rsidR="000B7E76">
              <w:rPr>
                <w:noProof/>
                <w:webHidden/>
              </w:rPr>
              <w:fldChar w:fldCharType="separate"/>
            </w:r>
            <w:r w:rsidR="000B7E76">
              <w:rPr>
                <w:noProof/>
                <w:webHidden/>
              </w:rPr>
              <w:t>14</w:t>
            </w:r>
            <w:r w:rsidR="000B7E76">
              <w:rPr>
                <w:noProof/>
                <w:webHidden/>
              </w:rPr>
              <w:fldChar w:fldCharType="end"/>
            </w:r>
          </w:hyperlink>
        </w:p>
        <w:p w14:paraId="4C4CE94F" w14:textId="77777777" w:rsidR="000B7E76" w:rsidRDefault="00EC0E53">
          <w:pPr>
            <w:pStyle w:val="TOC2"/>
            <w:tabs>
              <w:tab w:val="left" w:pos="1080"/>
              <w:tab w:val="right" w:leader="dot" w:pos="9350"/>
            </w:tabs>
            <w:rPr>
              <w:noProof/>
              <w:lang w:eastAsia="en-US"/>
            </w:rPr>
          </w:pPr>
          <w:hyperlink w:anchor="_Toc474485024" w:history="1">
            <w:r w:rsidR="000B7E76" w:rsidRPr="00C47F9C">
              <w:rPr>
                <w:rStyle w:val="Hyperlink"/>
                <w:noProof/>
              </w:rPr>
              <w:t>7.1</w:t>
            </w:r>
            <w:r w:rsidR="000B7E76">
              <w:rPr>
                <w:noProof/>
                <w:lang w:eastAsia="en-US"/>
              </w:rPr>
              <w:tab/>
            </w:r>
            <w:r w:rsidR="000B7E76" w:rsidRPr="00C47F9C">
              <w:rPr>
                <w:rStyle w:val="Hyperlink"/>
                <w:noProof/>
              </w:rPr>
              <w:t>File Copy Data Deposit</w:t>
            </w:r>
            <w:r w:rsidR="000B7E76">
              <w:rPr>
                <w:noProof/>
                <w:webHidden/>
              </w:rPr>
              <w:tab/>
            </w:r>
            <w:r w:rsidR="000B7E76">
              <w:rPr>
                <w:noProof/>
                <w:webHidden/>
              </w:rPr>
              <w:fldChar w:fldCharType="begin"/>
            </w:r>
            <w:r w:rsidR="000B7E76">
              <w:rPr>
                <w:noProof/>
                <w:webHidden/>
              </w:rPr>
              <w:instrText xml:space="preserve"> PAGEREF _Toc474485024 \h </w:instrText>
            </w:r>
            <w:r w:rsidR="000B7E76">
              <w:rPr>
                <w:noProof/>
                <w:webHidden/>
              </w:rPr>
            </w:r>
            <w:r w:rsidR="000B7E76">
              <w:rPr>
                <w:noProof/>
                <w:webHidden/>
              </w:rPr>
              <w:fldChar w:fldCharType="separate"/>
            </w:r>
            <w:r w:rsidR="000B7E76">
              <w:rPr>
                <w:noProof/>
                <w:webHidden/>
              </w:rPr>
              <w:t>14</w:t>
            </w:r>
            <w:r w:rsidR="000B7E76">
              <w:rPr>
                <w:noProof/>
                <w:webHidden/>
              </w:rPr>
              <w:fldChar w:fldCharType="end"/>
            </w:r>
          </w:hyperlink>
        </w:p>
        <w:p w14:paraId="3D9F6220" w14:textId="77777777" w:rsidR="000B7E76" w:rsidRDefault="00EC0E53">
          <w:pPr>
            <w:pStyle w:val="TOC2"/>
            <w:tabs>
              <w:tab w:val="left" w:pos="1080"/>
              <w:tab w:val="right" w:leader="dot" w:pos="9350"/>
            </w:tabs>
            <w:rPr>
              <w:noProof/>
              <w:lang w:eastAsia="en-US"/>
            </w:rPr>
          </w:pPr>
          <w:hyperlink w:anchor="_Toc474485025" w:history="1">
            <w:r w:rsidR="000B7E76" w:rsidRPr="00C47F9C">
              <w:rPr>
                <w:rStyle w:val="Hyperlink"/>
                <w:noProof/>
              </w:rPr>
              <w:t>7.2</w:t>
            </w:r>
            <w:r w:rsidR="000B7E76">
              <w:rPr>
                <w:noProof/>
                <w:lang w:eastAsia="en-US"/>
              </w:rPr>
              <w:tab/>
            </w:r>
            <w:r w:rsidR="000B7E76" w:rsidRPr="00C47F9C">
              <w:rPr>
                <w:rStyle w:val="Hyperlink"/>
                <w:noProof/>
              </w:rPr>
              <w:t>ODE REST API</w:t>
            </w:r>
            <w:r w:rsidR="000B7E76">
              <w:rPr>
                <w:noProof/>
                <w:webHidden/>
              </w:rPr>
              <w:tab/>
            </w:r>
            <w:r w:rsidR="000B7E76">
              <w:rPr>
                <w:noProof/>
                <w:webHidden/>
              </w:rPr>
              <w:fldChar w:fldCharType="begin"/>
            </w:r>
            <w:r w:rsidR="000B7E76">
              <w:rPr>
                <w:noProof/>
                <w:webHidden/>
              </w:rPr>
              <w:instrText xml:space="preserve"> PAGEREF _Toc474485025 \h </w:instrText>
            </w:r>
            <w:r w:rsidR="000B7E76">
              <w:rPr>
                <w:noProof/>
                <w:webHidden/>
              </w:rPr>
            </w:r>
            <w:r w:rsidR="000B7E76">
              <w:rPr>
                <w:noProof/>
                <w:webHidden/>
              </w:rPr>
              <w:fldChar w:fldCharType="separate"/>
            </w:r>
            <w:r w:rsidR="000B7E76">
              <w:rPr>
                <w:noProof/>
                <w:webHidden/>
              </w:rPr>
              <w:t>14</w:t>
            </w:r>
            <w:r w:rsidR="000B7E76">
              <w:rPr>
                <w:noProof/>
                <w:webHidden/>
              </w:rPr>
              <w:fldChar w:fldCharType="end"/>
            </w:r>
          </w:hyperlink>
        </w:p>
        <w:p w14:paraId="26844B14" w14:textId="77777777" w:rsidR="000B7E76" w:rsidRDefault="00EC0E53">
          <w:pPr>
            <w:pStyle w:val="TOC3"/>
            <w:tabs>
              <w:tab w:val="left" w:pos="1440"/>
              <w:tab w:val="right" w:leader="dot" w:pos="9350"/>
            </w:tabs>
            <w:rPr>
              <w:rFonts w:asciiTheme="minorHAnsi" w:eastAsiaTheme="minorEastAsia" w:hAnsiTheme="minorHAnsi" w:cstheme="minorBidi"/>
              <w:noProof/>
              <w:sz w:val="22"/>
              <w:szCs w:val="22"/>
            </w:rPr>
          </w:pPr>
          <w:hyperlink w:anchor="_Toc474485026" w:history="1">
            <w:r w:rsidR="000B7E76" w:rsidRPr="00C47F9C">
              <w:rPr>
                <w:rStyle w:val="Hyperlink"/>
                <w:b/>
                <w:noProof/>
              </w:rPr>
              <w:t>7.2.1</w:t>
            </w:r>
            <w:r w:rsidR="000B7E76">
              <w:rPr>
                <w:rFonts w:asciiTheme="minorHAnsi" w:eastAsiaTheme="minorEastAsia" w:hAnsiTheme="minorHAnsi" w:cstheme="minorBidi"/>
                <w:noProof/>
                <w:sz w:val="22"/>
                <w:szCs w:val="22"/>
              </w:rPr>
              <w:tab/>
            </w:r>
            <w:r w:rsidR="000B7E76" w:rsidRPr="00C47F9C">
              <w:rPr>
                <w:rStyle w:val="Hyperlink"/>
                <w:noProof/>
              </w:rPr>
              <w:t>Get Security Token (Future)</w:t>
            </w:r>
            <w:r w:rsidR="000B7E76">
              <w:rPr>
                <w:noProof/>
                <w:webHidden/>
              </w:rPr>
              <w:tab/>
            </w:r>
            <w:r w:rsidR="000B7E76">
              <w:rPr>
                <w:noProof/>
                <w:webHidden/>
              </w:rPr>
              <w:fldChar w:fldCharType="begin"/>
            </w:r>
            <w:r w:rsidR="000B7E76">
              <w:rPr>
                <w:noProof/>
                <w:webHidden/>
              </w:rPr>
              <w:instrText xml:space="preserve"> PAGEREF _Toc474485026 \h </w:instrText>
            </w:r>
            <w:r w:rsidR="000B7E76">
              <w:rPr>
                <w:noProof/>
                <w:webHidden/>
              </w:rPr>
            </w:r>
            <w:r w:rsidR="000B7E76">
              <w:rPr>
                <w:noProof/>
                <w:webHidden/>
              </w:rPr>
              <w:fldChar w:fldCharType="separate"/>
            </w:r>
            <w:r w:rsidR="000B7E76">
              <w:rPr>
                <w:noProof/>
                <w:webHidden/>
              </w:rPr>
              <w:t>16</w:t>
            </w:r>
            <w:r w:rsidR="000B7E76">
              <w:rPr>
                <w:noProof/>
                <w:webHidden/>
              </w:rPr>
              <w:fldChar w:fldCharType="end"/>
            </w:r>
          </w:hyperlink>
        </w:p>
        <w:p w14:paraId="3C4115DB" w14:textId="77777777" w:rsidR="000B7E76" w:rsidRDefault="00EC0E53">
          <w:pPr>
            <w:pStyle w:val="TOC3"/>
            <w:tabs>
              <w:tab w:val="left" w:pos="1440"/>
              <w:tab w:val="right" w:leader="dot" w:pos="9350"/>
            </w:tabs>
            <w:rPr>
              <w:rFonts w:asciiTheme="minorHAnsi" w:eastAsiaTheme="minorEastAsia" w:hAnsiTheme="minorHAnsi" w:cstheme="minorBidi"/>
              <w:noProof/>
              <w:sz w:val="22"/>
              <w:szCs w:val="22"/>
            </w:rPr>
          </w:pPr>
          <w:hyperlink w:anchor="_Toc474485027" w:history="1">
            <w:r w:rsidR="000B7E76" w:rsidRPr="00C47F9C">
              <w:rPr>
                <w:rStyle w:val="Hyperlink"/>
                <w:b/>
                <w:noProof/>
              </w:rPr>
              <w:t>7.2.2</w:t>
            </w:r>
            <w:r w:rsidR="000B7E76">
              <w:rPr>
                <w:rFonts w:asciiTheme="minorHAnsi" w:eastAsiaTheme="minorEastAsia" w:hAnsiTheme="minorHAnsi" w:cstheme="minorBidi"/>
                <w:noProof/>
                <w:sz w:val="22"/>
                <w:szCs w:val="22"/>
              </w:rPr>
              <w:tab/>
            </w:r>
            <w:r w:rsidR="000B7E76" w:rsidRPr="00C47F9C">
              <w:rPr>
                <w:rStyle w:val="Hyperlink"/>
                <w:noProof/>
              </w:rPr>
              <w:t>Revoke Security Token (Future)</w:t>
            </w:r>
            <w:r w:rsidR="000B7E76">
              <w:rPr>
                <w:noProof/>
                <w:webHidden/>
              </w:rPr>
              <w:tab/>
            </w:r>
            <w:r w:rsidR="000B7E76">
              <w:rPr>
                <w:noProof/>
                <w:webHidden/>
              </w:rPr>
              <w:fldChar w:fldCharType="begin"/>
            </w:r>
            <w:r w:rsidR="000B7E76">
              <w:rPr>
                <w:noProof/>
                <w:webHidden/>
              </w:rPr>
              <w:instrText xml:space="preserve"> PAGEREF _Toc474485027 \h </w:instrText>
            </w:r>
            <w:r w:rsidR="000B7E76">
              <w:rPr>
                <w:noProof/>
                <w:webHidden/>
              </w:rPr>
            </w:r>
            <w:r w:rsidR="000B7E76">
              <w:rPr>
                <w:noProof/>
                <w:webHidden/>
              </w:rPr>
              <w:fldChar w:fldCharType="separate"/>
            </w:r>
            <w:r w:rsidR="000B7E76">
              <w:rPr>
                <w:noProof/>
                <w:webHidden/>
              </w:rPr>
              <w:t>17</w:t>
            </w:r>
            <w:r w:rsidR="000B7E76">
              <w:rPr>
                <w:noProof/>
                <w:webHidden/>
              </w:rPr>
              <w:fldChar w:fldCharType="end"/>
            </w:r>
          </w:hyperlink>
        </w:p>
        <w:p w14:paraId="27F0595D" w14:textId="77777777" w:rsidR="000B7E76" w:rsidRDefault="00EC0E53">
          <w:pPr>
            <w:pStyle w:val="TOC3"/>
            <w:tabs>
              <w:tab w:val="left" w:pos="1440"/>
              <w:tab w:val="right" w:leader="dot" w:pos="9350"/>
            </w:tabs>
            <w:rPr>
              <w:rFonts w:asciiTheme="minorHAnsi" w:eastAsiaTheme="minorEastAsia" w:hAnsiTheme="minorHAnsi" w:cstheme="minorBidi"/>
              <w:noProof/>
              <w:sz w:val="22"/>
              <w:szCs w:val="22"/>
            </w:rPr>
          </w:pPr>
          <w:hyperlink w:anchor="_Toc474485028" w:history="1">
            <w:r w:rsidR="000B7E76" w:rsidRPr="00C47F9C">
              <w:rPr>
                <w:rStyle w:val="Hyperlink"/>
                <w:noProof/>
              </w:rPr>
              <w:t>7.2.3</w:t>
            </w:r>
            <w:r w:rsidR="000B7E76">
              <w:rPr>
                <w:rFonts w:asciiTheme="minorHAnsi" w:eastAsiaTheme="minorEastAsia" w:hAnsiTheme="minorHAnsi" w:cstheme="minorBidi"/>
                <w:noProof/>
                <w:sz w:val="22"/>
                <w:szCs w:val="22"/>
              </w:rPr>
              <w:tab/>
            </w:r>
            <w:r w:rsidR="000B7E76" w:rsidRPr="00C47F9C">
              <w:rPr>
                <w:rStyle w:val="Hyperlink"/>
                <w:noProof/>
              </w:rPr>
              <w:t>Upload BSM File</w:t>
            </w:r>
            <w:r w:rsidR="000B7E76">
              <w:rPr>
                <w:noProof/>
                <w:webHidden/>
              </w:rPr>
              <w:tab/>
            </w:r>
            <w:r w:rsidR="000B7E76">
              <w:rPr>
                <w:noProof/>
                <w:webHidden/>
              </w:rPr>
              <w:fldChar w:fldCharType="begin"/>
            </w:r>
            <w:r w:rsidR="000B7E76">
              <w:rPr>
                <w:noProof/>
                <w:webHidden/>
              </w:rPr>
              <w:instrText xml:space="preserve"> PAGEREF _Toc474485028 \h </w:instrText>
            </w:r>
            <w:r w:rsidR="000B7E76">
              <w:rPr>
                <w:noProof/>
                <w:webHidden/>
              </w:rPr>
            </w:r>
            <w:r w:rsidR="000B7E76">
              <w:rPr>
                <w:noProof/>
                <w:webHidden/>
              </w:rPr>
              <w:fldChar w:fldCharType="separate"/>
            </w:r>
            <w:r w:rsidR="000B7E76">
              <w:rPr>
                <w:noProof/>
                <w:webHidden/>
              </w:rPr>
              <w:t>18</w:t>
            </w:r>
            <w:r w:rsidR="000B7E76">
              <w:rPr>
                <w:noProof/>
                <w:webHidden/>
              </w:rPr>
              <w:fldChar w:fldCharType="end"/>
            </w:r>
          </w:hyperlink>
        </w:p>
        <w:p w14:paraId="4AA1005A" w14:textId="77777777" w:rsidR="000B7E76" w:rsidRDefault="00EC0E53">
          <w:pPr>
            <w:pStyle w:val="TOC3"/>
            <w:tabs>
              <w:tab w:val="left" w:pos="1440"/>
              <w:tab w:val="right" w:leader="dot" w:pos="9350"/>
            </w:tabs>
            <w:rPr>
              <w:rFonts w:asciiTheme="minorHAnsi" w:eastAsiaTheme="minorEastAsia" w:hAnsiTheme="minorHAnsi" w:cstheme="minorBidi"/>
              <w:noProof/>
              <w:sz w:val="22"/>
              <w:szCs w:val="22"/>
            </w:rPr>
          </w:pPr>
          <w:hyperlink w:anchor="_Toc474485029" w:history="1">
            <w:r w:rsidR="000B7E76" w:rsidRPr="00C47F9C">
              <w:rPr>
                <w:rStyle w:val="Hyperlink"/>
                <w:noProof/>
              </w:rPr>
              <w:t>7.2.4</w:t>
            </w:r>
            <w:r w:rsidR="000B7E76">
              <w:rPr>
                <w:rFonts w:asciiTheme="minorHAnsi" w:eastAsiaTheme="minorEastAsia" w:hAnsiTheme="minorHAnsi" w:cstheme="minorBidi"/>
                <w:noProof/>
                <w:sz w:val="22"/>
                <w:szCs w:val="22"/>
              </w:rPr>
              <w:tab/>
            </w:r>
            <w:r w:rsidR="000B7E76" w:rsidRPr="00C47F9C">
              <w:rPr>
                <w:rStyle w:val="Hyperlink"/>
                <w:noProof/>
              </w:rPr>
              <w:t>ODE MANAGE SNMP API</w:t>
            </w:r>
            <w:r w:rsidR="000B7E76">
              <w:rPr>
                <w:noProof/>
                <w:webHidden/>
              </w:rPr>
              <w:tab/>
            </w:r>
            <w:r w:rsidR="000B7E76">
              <w:rPr>
                <w:noProof/>
                <w:webHidden/>
              </w:rPr>
              <w:fldChar w:fldCharType="begin"/>
            </w:r>
            <w:r w:rsidR="000B7E76">
              <w:rPr>
                <w:noProof/>
                <w:webHidden/>
              </w:rPr>
              <w:instrText xml:space="preserve"> PAGEREF _Toc474485029 \h </w:instrText>
            </w:r>
            <w:r w:rsidR="000B7E76">
              <w:rPr>
                <w:noProof/>
                <w:webHidden/>
              </w:rPr>
            </w:r>
            <w:r w:rsidR="000B7E76">
              <w:rPr>
                <w:noProof/>
                <w:webHidden/>
              </w:rPr>
              <w:fldChar w:fldCharType="separate"/>
            </w:r>
            <w:r w:rsidR="000B7E76">
              <w:rPr>
                <w:noProof/>
                <w:webHidden/>
              </w:rPr>
              <w:t>19</w:t>
            </w:r>
            <w:r w:rsidR="000B7E76">
              <w:rPr>
                <w:noProof/>
                <w:webHidden/>
              </w:rPr>
              <w:fldChar w:fldCharType="end"/>
            </w:r>
          </w:hyperlink>
        </w:p>
        <w:p w14:paraId="1D97660C" w14:textId="77777777" w:rsidR="000B7E76" w:rsidRDefault="00EC0E53">
          <w:pPr>
            <w:pStyle w:val="TOC3"/>
            <w:tabs>
              <w:tab w:val="left" w:pos="1440"/>
              <w:tab w:val="right" w:leader="dot" w:pos="9350"/>
            </w:tabs>
            <w:rPr>
              <w:rFonts w:asciiTheme="minorHAnsi" w:eastAsiaTheme="minorEastAsia" w:hAnsiTheme="minorHAnsi" w:cstheme="minorBidi"/>
              <w:noProof/>
              <w:sz w:val="22"/>
              <w:szCs w:val="22"/>
            </w:rPr>
          </w:pPr>
          <w:hyperlink w:anchor="_Toc474485030" w:history="1">
            <w:r w:rsidR="000B7E76" w:rsidRPr="00C47F9C">
              <w:rPr>
                <w:rStyle w:val="Hyperlink"/>
                <w:noProof/>
              </w:rPr>
              <w:t>7.2.5</w:t>
            </w:r>
            <w:r w:rsidR="000B7E76">
              <w:rPr>
                <w:rFonts w:asciiTheme="minorHAnsi" w:eastAsiaTheme="minorEastAsia" w:hAnsiTheme="minorHAnsi" w:cstheme="minorBidi"/>
                <w:noProof/>
                <w:sz w:val="22"/>
                <w:szCs w:val="22"/>
              </w:rPr>
              <w:tab/>
            </w:r>
            <w:r w:rsidR="000B7E76" w:rsidRPr="00C47F9C">
              <w:rPr>
                <w:rStyle w:val="Hyperlink"/>
                <w:noProof/>
              </w:rPr>
              <w:t>ODE TIM Messages</w:t>
            </w:r>
            <w:r w:rsidR="000B7E76">
              <w:rPr>
                <w:noProof/>
                <w:webHidden/>
              </w:rPr>
              <w:tab/>
            </w:r>
            <w:r w:rsidR="000B7E76">
              <w:rPr>
                <w:noProof/>
                <w:webHidden/>
              </w:rPr>
              <w:fldChar w:fldCharType="begin"/>
            </w:r>
            <w:r w:rsidR="000B7E76">
              <w:rPr>
                <w:noProof/>
                <w:webHidden/>
              </w:rPr>
              <w:instrText xml:space="preserve"> PAGEREF _Toc474485030 \h </w:instrText>
            </w:r>
            <w:r w:rsidR="000B7E76">
              <w:rPr>
                <w:noProof/>
                <w:webHidden/>
              </w:rPr>
            </w:r>
            <w:r w:rsidR="000B7E76">
              <w:rPr>
                <w:noProof/>
                <w:webHidden/>
              </w:rPr>
              <w:fldChar w:fldCharType="separate"/>
            </w:r>
            <w:r w:rsidR="000B7E76">
              <w:rPr>
                <w:noProof/>
                <w:webHidden/>
              </w:rPr>
              <w:t>20</w:t>
            </w:r>
            <w:r w:rsidR="000B7E76">
              <w:rPr>
                <w:noProof/>
                <w:webHidden/>
              </w:rPr>
              <w:fldChar w:fldCharType="end"/>
            </w:r>
          </w:hyperlink>
        </w:p>
        <w:p w14:paraId="54329CAC" w14:textId="77777777" w:rsidR="000B7E76" w:rsidRDefault="00EC0E53">
          <w:pPr>
            <w:pStyle w:val="TOC2"/>
            <w:tabs>
              <w:tab w:val="left" w:pos="1080"/>
              <w:tab w:val="right" w:leader="dot" w:pos="9350"/>
            </w:tabs>
            <w:rPr>
              <w:noProof/>
              <w:lang w:eastAsia="en-US"/>
            </w:rPr>
          </w:pPr>
          <w:hyperlink w:anchor="_Toc474485031" w:history="1">
            <w:r w:rsidR="000B7E76" w:rsidRPr="00C47F9C">
              <w:rPr>
                <w:rStyle w:val="Hyperlink"/>
                <w:noProof/>
              </w:rPr>
              <w:t>7.3</w:t>
            </w:r>
            <w:r w:rsidR="000B7E76">
              <w:rPr>
                <w:noProof/>
                <w:lang w:eastAsia="en-US"/>
              </w:rPr>
              <w:tab/>
            </w:r>
            <w:r w:rsidR="000B7E76" w:rsidRPr="00C47F9C">
              <w:rPr>
                <w:rStyle w:val="Hyperlink"/>
                <w:noProof/>
              </w:rPr>
              <w:t>ODE Streaming API</w:t>
            </w:r>
            <w:r w:rsidR="000B7E76">
              <w:rPr>
                <w:noProof/>
                <w:webHidden/>
              </w:rPr>
              <w:tab/>
            </w:r>
            <w:r w:rsidR="000B7E76">
              <w:rPr>
                <w:noProof/>
                <w:webHidden/>
              </w:rPr>
              <w:fldChar w:fldCharType="begin"/>
            </w:r>
            <w:r w:rsidR="000B7E76">
              <w:rPr>
                <w:noProof/>
                <w:webHidden/>
              </w:rPr>
              <w:instrText xml:space="preserve"> PAGEREF _Toc474485031 \h </w:instrText>
            </w:r>
            <w:r w:rsidR="000B7E76">
              <w:rPr>
                <w:noProof/>
                <w:webHidden/>
              </w:rPr>
            </w:r>
            <w:r w:rsidR="000B7E76">
              <w:rPr>
                <w:noProof/>
                <w:webHidden/>
              </w:rPr>
              <w:fldChar w:fldCharType="separate"/>
            </w:r>
            <w:r w:rsidR="000B7E76">
              <w:rPr>
                <w:noProof/>
                <w:webHidden/>
              </w:rPr>
              <w:t>20</w:t>
            </w:r>
            <w:r w:rsidR="000B7E76">
              <w:rPr>
                <w:noProof/>
                <w:webHidden/>
              </w:rPr>
              <w:fldChar w:fldCharType="end"/>
            </w:r>
          </w:hyperlink>
        </w:p>
        <w:p w14:paraId="34B142CF" w14:textId="77777777" w:rsidR="000B7E76" w:rsidRDefault="00EC0E53">
          <w:pPr>
            <w:pStyle w:val="TOC3"/>
            <w:tabs>
              <w:tab w:val="left" w:pos="1440"/>
              <w:tab w:val="right" w:leader="dot" w:pos="9350"/>
            </w:tabs>
            <w:rPr>
              <w:rFonts w:asciiTheme="minorHAnsi" w:eastAsiaTheme="minorEastAsia" w:hAnsiTheme="minorHAnsi" w:cstheme="minorBidi"/>
              <w:noProof/>
              <w:sz w:val="22"/>
              <w:szCs w:val="22"/>
            </w:rPr>
          </w:pPr>
          <w:hyperlink w:anchor="_Toc474485032" w:history="1">
            <w:r w:rsidR="000B7E76" w:rsidRPr="00C47F9C">
              <w:rPr>
                <w:rStyle w:val="Hyperlink"/>
                <w:noProof/>
              </w:rPr>
              <w:t>7.3.1</w:t>
            </w:r>
            <w:r w:rsidR="000B7E76">
              <w:rPr>
                <w:rFonts w:asciiTheme="minorHAnsi" w:eastAsiaTheme="minorEastAsia" w:hAnsiTheme="minorHAnsi" w:cstheme="minorBidi"/>
                <w:noProof/>
                <w:sz w:val="22"/>
                <w:szCs w:val="22"/>
              </w:rPr>
              <w:tab/>
            </w:r>
            <w:r w:rsidR="000B7E76" w:rsidRPr="00C47F9C">
              <w:rPr>
                <w:rStyle w:val="Hyperlink"/>
                <w:noProof/>
              </w:rPr>
              <w:t>Direct Kafka Interface</w:t>
            </w:r>
            <w:r w:rsidR="000B7E76">
              <w:rPr>
                <w:noProof/>
                <w:webHidden/>
              </w:rPr>
              <w:tab/>
            </w:r>
            <w:r w:rsidR="000B7E76">
              <w:rPr>
                <w:noProof/>
                <w:webHidden/>
              </w:rPr>
              <w:fldChar w:fldCharType="begin"/>
            </w:r>
            <w:r w:rsidR="000B7E76">
              <w:rPr>
                <w:noProof/>
                <w:webHidden/>
              </w:rPr>
              <w:instrText xml:space="preserve"> PAGEREF _Toc474485032 \h </w:instrText>
            </w:r>
            <w:r w:rsidR="000B7E76">
              <w:rPr>
                <w:noProof/>
                <w:webHidden/>
              </w:rPr>
            </w:r>
            <w:r w:rsidR="000B7E76">
              <w:rPr>
                <w:noProof/>
                <w:webHidden/>
              </w:rPr>
              <w:fldChar w:fldCharType="separate"/>
            </w:r>
            <w:r w:rsidR="000B7E76">
              <w:rPr>
                <w:noProof/>
                <w:webHidden/>
              </w:rPr>
              <w:t>20</w:t>
            </w:r>
            <w:r w:rsidR="000B7E76">
              <w:rPr>
                <w:noProof/>
                <w:webHidden/>
              </w:rPr>
              <w:fldChar w:fldCharType="end"/>
            </w:r>
          </w:hyperlink>
        </w:p>
        <w:p w14:paraId="0F5CCE40" w14:textId="77777777" w:rsidR="000B7E76" w:rsidRDefault="00EC0E53">
          <w:pPr>
            <w:pStyle w:val="TOC3"/>
            <w:tabs>
              <w:tab w:val="left" w:pos="1440"/>
              <w:tab w:val="right" w:leader="dot" w:pos="9350"/>
            </w:tabs>
            <w:rPr>
              <w:rFonts w:asciiTheme="minorHAnsi" w:eastAsiaTheme="minorEastAsia" w:hAnsiTheme="minorHAnsi" w:cstheme="minorBidi"/>
              <w:noProof/>
              <w:sz w:val="22"/>
              <w:szCs w:val="22"/>
            </w:rPr>
          </w:pPr>
          <w:hyperlink w:anchor="_Toc474485033" w:history="1">
            <w:r w:rsidR="000B7E76" w:rsidRPr="00C47F9C">
              <w:rPr>
                <w:rStyle w:val="Hyperlink"/>
                <w:noProof/>
              </w:rPr>
              <w:t>7.3.2</w:t>
            </w:r>
            <w:r w:rsidR="000B7E76">
              <w:rPr>
                <w:rFonts w:asciiTheme="minorHAnsi" w:eastAsiaTheme="minorEastAsia" w:hAnsiTheme="minorHAnsi" w:cstheme="minorBidi"/>
                <w:noProof/>
                <w:sz w:val="22"/>
                <w:szCs w:val="22"/>
              </w:rPr>
              <w:tab/>
            </w:r>
            <w:r w:rsidR="000B7E76" w:rsidRPr="00C47F9C">
              <w:rPr>
                <w:rStyle w:val="Hyperlink"/>
                <w:noProof/>
              </w:rPr>
              <w:t>ODE WebSocket Interface</w:t>
            </w:r>
            <w:r w:rsidR="000B7E76">
              <w:rPr>
                <w:noProof/>
                <w:webHidden/>
              </w:rPr>
              <w:tab/>
            </w:r>
            <w:r w:rsidR="000B7E76">
              <w:rPr>
                <w:noProof/>
                <w:webHidden/>
              </w:rPr>
              <w:fldChar w:fldCharType="begin"/>
            </w:r>
            <w:r w:rsidR="000B7E76">
              <w:rPr>
                <w:noProof/>
                <w:webHidden/>
              </w:rPr>
              <w:instrText xml:space="preserve"> PAGEREF _Toc474485033 \h </w:instrText>
            </w:r>
            <w:r w:rsidR="000B7E76">
              <w:rPr>
                <w:noProof/>
                <w:webHidden/>
              </w:rPr>
            </w:r>
            <w:r w:rsidR="000B7E76">
              <w:rPr>
                <w:noProof/>
                <w:webHidden/>
              </w:rPr>
              <w:fldChar w:fldCharType="separate"/>
            </w:r>
            <w:r w:rsidR="000B7E76">
              <w:rPr>
                <w:noProof/>
                <w:webHidden/>
              </w:rPr>
              <w:t>21</w:t>
            </w:r>
            <w:r w:rsidR="000B7E76">
              <w:rPr>
                <w:noProof/>
                <w:webHidden/>
              </w:rPr>
              <w:fldChar w:fldCharType="end"/>
            </w:r>
          </w:hyperlink>
        </w:p>
        <w:p w14:paraId="766138ED" w14:textId="77777777" w:rsidR="000B7E76" w:rsidRDefault="00EC0E53">
          <w:pPr>
            <w:pStyle w:val="TOC2"/>
            <w:tabs>
              <w:tab w:val="left" w:pos="1080"/>
              <w:tab w:val="right" w:leader="dot" w:pos="9350"/>
            </w:tabs>
            <w:rPr>
              <w:noProof/>
              <w:lang w:eastAsia="en-US"/>
            </w:rPr>
          </w:pPr>
          <w:hyperlink w:anchor="_Toc474485034" w:history="1">
            <w:r w:rsidR="000B7E76" w:rsidRPr="00C47F9C">
              <w:rPr>
                <w:rStyle w:val="Hyperlink"/>
                <w:noProof/>
              </w:rPr>
              <w:t>7.4</w:t>
            </w:r>
            <w:r w:rsidR="000B7E76">
              <w:rPr>
                <w:noProof/>
                <w:lang w:eastAsia="en-US"/>
              </w:rPr>
              <w:tab/>
            </w:r>
            <w:r w:rsidR="000B7E76" w:rsidRPr="00C47F9C">
              <w:rPr>
                <w:rStyle w:val="Hyperlink"/>
                <w:noProof/>
              </w:rPr>
              <w:t>ODE Request Schemas</w:t>
            </w:r>
            <w:r w:rsidR="000B7E76">
              <w:rPr>
                <w:noProof/>
                <w:webHidden/>
              </w:rPr>
              <w:tab/>
            </w:r>
            <w:r w:rsidR="000B7E76">
              <w:rPr>
                <w:noProof/>
                <w:webHidden/>
              </w:rPr>
              <w:fldChar w:fldCharType="begin"/>
            </w:r>
            <w:r w:rsidR="000B7E76">
              <w:rPr>
                <w:noProof/>
                <w:webHidden/>
              </w:rPr>
              <w:instrText xml:space="preserve"> PAGEREF _Toc474485034 \h </w:instrText>
            </w:r>
            <w:r w:rsidR="000B7E76">
              <w:rPr>
                <w:noProof/>
                <w:webHidden/>
              </w:rPr>
            </w:r>
            <w:r w:rsidR="000B7E76">
              <w:rPr>
                <w:noProof/>
                <w:webHidden/>
              </w:rPr>
              <w:fldChar w:fldCharType="separate"/>
            </w:r>
            <w:r w:rsidR="000B7E76">
              <w:rPr>
                <w:noProof/>
                <w:webHidden/>
              </w:rPr>
              <w:t>23</w:t>
            </w:r>
            <w:r w:rsidR="000B7E76">
              <w:rPr>
                <w:noProof/>
                <w:webHidden/>
              </w:rPr>
              <w:fldChar w:fldCharType="end"/>
            </w:r>
          </w:hyperlink>
        </w:p>
        <w:p w14:paraId="0AD1C779" w14:textId="77777777" w:rsidR="000B7E76" w:rsidRDefault="00EC0E53">
          <w:pPr>
            <w:pStyle w:val="TOC3"/>
            <w:tabs>
              <w:tab w:val="left" w:pos="1440"/>
              <w:tab w:val="right" w:leader="dot" w:pos="9350"/>
            </w:tabs>
            <w:rPr>
              <w:rFonts w:asciiTheme="minorHAnsi" w:eastAsiaTheme="minorEastAsia" w:hAnsiTheme="minorHAnsi" w:cstheme="minorBidi"/>
              <w:noProof/>
              <w:sz w:val="22"/>
              <w:szCs w:val="22"/>
            </w:rPr>
          </w:pPr>
          <w:hyperlink w:anchor="_Toc474485035" w:history="1">
            <w:r w:rsidR="000B7E76" w:rsidRPr="00C47F9C">
              <w:rPr>
                <w:rStyle w:val="Hyperlink"/>
                <w:noProof/>
              </w:rPr>
              <w:t>7.4.1</w:t>
            </w:r>
            <w:r w:rsidR="000B7E76">
              <w:rPr>
                <w:rFonts w:asciiTheme="minorHAnsi" w:eastAsiaTheme="minorEastAsia" w:hAnsiTheme="minorHAnsi" w:cstheme="minorBidi"/>
                <w:noProof/>
                <w:sz w:val="22"/>
                <w:szCs w:val="22"/>
              </w:rPr>
              <w:tab/>
            </w:r>
            <w:r w:rsidR="000B7E76" w:rsidRPr="00C47F9C">
              <w:rPr>
                <w:rStyle w:val="Hyperlink"/>
                <w:noProof/>
              </w:rPr>
              <w:t>Subscription Data Request</w:t>
            </w:r>
            <w:r w:rsidR="000B7E76">
              <w:rPr>
                <w:noProof/>
                <w:webHidden/>
              </w:rPr>
              <w:tab/>
            </w:r>
            <w:r w:rsidR="000B7E76">
              <w:rPr>
                <w:noProof/>
                <w:webHidden/>
              </w:rPr>
              <w:fldChar w:fldCharType="begin"/>
            </w:r>
            <w:r w:rsidR="000B7E76">
              <w:rPr>
                <w:noProof/>
                <w:webHidden/>
              </w:rPr>
              <w:instrText xml:space="preserve"> PAGEREF _Toc474485035 \h </w:instrText>
            </w:r>
            <w:r w:rsidR="000B7E76">
              <w:rPr>
                <w:noProof/>
                <w:webHidden/>
              </w:rPr>
            </w:r>
            <w:r w:rsidR="000B7E76">
              <w:rPr>
                <w:noProof/>
                <w:webHidden/>
              </w:rPr>
              <w:fldChar w:fldCharType="separate"/>
            </w:r>
            <w:r w:rsidR="000B7E76">
              <w:rPr>
                <w:noProof/>
                <w:webHidden/>
              </w:rPr>
              <w:t>23</w:t>
            </w:r>
            <w:r w:rsidR="000B7E76">
              <w:rPr>
                <w:noProof/>
                <w:webHidden/>
              </w:rPr>
              <w:fldChar w:fldCharType="end"/>
            </w:r>
          </w:hyperlink>
        </w:p>
        <w:p w14:paraId="2CDE2BAC" w14:textId="77777777" w:rsidR="000B7E76" w:rsidRDefault="00EC0E53">
          <w:pPr>
            <w:pStyle w:val="TOC2"/>
            <w:tabs>
              <w:tab w:val="left" w:pos="1080"/>
              <w:tab w:val="right" w:leader="dot" w:pos="9350"/>
            </w:tabs>
            <w:rPr>
              <w:noProof/>
              <w:lang w:eastAsia="en-US"/>
            </w:rPr>
          </w:pPr>
          <w:hyperlink w:anchor="_Toc474485036" w:history="1">
            <w:r w:rsidR="000B7E76" w:rsidRPr="00C47F9C">
              <w:rPr>
                <w:rStyle w:val="Hyperlink"/>
                <w:noProof/>
              </w:rPr>
              <w:t>7.5</w:t>
            </w:r>
            <w:r w:rsidR="000B7E76">
              <w:rPr>
                <w:noProof/>
                <w:lang w:eastAsia="en-US"/>
              </w:rPr>
              <w:tab/>
            </w:r>
            <w:r w:rsidR="000B7E76" w:rsidRPr="00C47F9C">
              <w:rPr>
                <w:rStyle w:val="Hyperlink"/>
                <w:noProof/>
              </w:rPr>
              <w:t>ODE Response Schemas</w:t>
            </w:r>
            <w:r w:rsidR="000B7E76">
              <w:rPr>
                <w:noProof/>
                <w:webHidden/>
              </w:rPr>
              <w:tab/>
            </w:r>
            <w:r w:rsidR="000B7E76">
              <w:rPr>
                <w:noProof/>
                <w:webHidden/>
              </w:rPr>
              <w:fldChar w:fldCharType="begin"/>
            </w:r>
            <w:r w:rsidR="000B7E76">
              <w:rPr>
                <w:noProof/>
                <w:webHidden/>
              </w:rPr>
              <w:instrText xml:space="preserve"> PAGEREF _Toc474485036 \h </w:instrText>
            </w:r>
            <w:r w:rsidR="000B7E76">
              <w:rPr>
                <w:noProof/>
                <w:webHidden/>
              </w:rPr>
            </w:r>
            <w:r w:rsidR="000B7E76">
              <w:rPr>
                <w:noProof/>
                <w:webHidden/>
              </w:rPr>
              <w:fldChar w:fldCharType="separate"/>
            </w:r>
            <w:r w:rsidR="000B7E76">
              <w:rPr>
                <w:noProof/>
                <w:webHidden/>
              </w:rPr>
              <w:t>24</w:t>
            </w:r>
            <w:r w:rsidR="000B7E76">
              <w:rPr>
                <w:noProof/>
                <w:webHidden/>
              </w:rPr>
              <w:fldChar w:fldCharType="end"/>
            </w:r>
          </w:hyperlink>
        </w:p>
        <w:p w14:paraId="623E4098" w14:textId="77777777" w:rsidR="000B7E76" w:rsidRDefault="00EC0E53">
          <w:pPr>
            <w:pStyle w:val="TOC3"/>
            <w:tabs>
              <w:tab w:val="left" w:pos="1440"/>
              <w:tab w:val="right" w:leader="dot" w:pos="9350"/>
            </w:tabs>
            <w:rPr>
              <w:rFonts w:asciiTheme="minorHAnsi" w:eastAsiaTheme="minorEastAsia" w:hAnsiTheme="minorHAnsi" w:cstheme="minorBidi"/>
              <w:noProof/>
              <w:sz w:val="22"/>
              <w:szCs w:val="22"/>
            </w:rPr>
          </w:pPr>
          <w:hyperlink w:anchor="_Toc474485037" w:history="1">
            <w:r w:rsidR="000B7E76" w:rsidRPr="00C47F9C">
              <w:rPr>
                <w:rStyle w:val="Hyperlink"/>
                <w:noProof/>
              </w:rPr>
              <w:t>7.5.1</w:t>
            </w:r>
            <w:r w:rsidR="000B7E76">
              <w:rPr>
                <w:rFonts w:asciiTheme="minorHAnsi" w:eastAsiaTheme="minorEastAsia" w:hAnsiTheme="minorHAnsi" w:cstheme="minorBidi"/>
                <w:noProof/>
                <w:sz w:val="22"/>
                <w:szCs w:val="22"/>
              </w:rPr>
              <w:tab/>
            </w:r>
            <w:r w:rsidR="000B7E76" w:rsidRPr="00C47F9C">
              <w:rPr>
                <w:rStyle w:val="Hyperlink"/>
                <w:noProof/>
              </w:rPr>
              <w:t>ODE Data Message</w:t>
            </w:r>
            <w:r w:rsidR="000B7E76">
              <w:rPr>
                <w:noProof/>
                <w:webHidden/>
              </w:rPr>
              <w:tab/>
            </w:r>
            <w:r w:rsidR="000B7E76">
              <w:rPr>
                <w:noProof/>
                <w:webHidden/>
              </w:rPr>
              <w:fldChar w:fldCharType="begin"/>
            </w:r>
            <w:r w:rsidR="000B7E76">
              <w:rPr>
                <w:noProof/>
                <w:webHidden/>
              </w:rPr>
              <w:instrText xml:space="preserve"> PAGEREF _Toc474485037 \h </w:instrText>
            </w:r>
            <w:r w:rsidR="000B7E76">
              <w:rPr>
                <w:noProof/>
                <w:webHidden/>
              </w:rPr>
            </w:r>
            <w:r w:rsidR="000B7E76">
              <w:rPr>
                <w:noProof/>
                <w:webHidden/>
              </w:rPr>
              <w:fldChar w:fldCharType="separate"/>
            </w:r>
            <w:r w:rsidR="000B7E76">
              <w:rPr>
                <w:noProof/>
                <w:webHidden/>
              </w:rPr>
              <w:t>24</w:t>
            </w:r>
            <w:r w:rsidR="000B7E76">
              <w:rPr>
                <w:noProof/>
                <w:webHidden/>
              </w:rPr>
              <w:fldChar w:fldCharType="end"/>
            </w:r>
          </w:hyperlink>
        </w:p>
        <w:p w14:paraId="094102A1" w14:textId="77777777" w:rsidR="000B7E76" w:rsidRDefault="00EC0E53">
          <w:pPr>
            <w:pStyle w:val="TOC3"/>
            <w:tabs>
              <w:tab w:val="left" w:pos="1440"/>
              <w:tab w:val="right" w:leader="dot" w:pos="9350"/>
            </w:tabs>
            <w:rPr>
              <w:rFonts w:asciiTheme="minorHAnsi" w:eastAsiaTheme="minorEastAsia" w:hAnsiTheme="minorHAnsi" w:cstheme="minorBidi"/>
              <w:noProof/>
              <w:sz w:val="22"/>
              <w:szCs w:val="22"/>
            </w:rPr>
          </w:pPr>
          <w:hyperlink w:anchor="_Toc474485038" w:history="1">
            <w:r w:rsidR="000B7E76" w:rsidRPr="00C47F9C">
              <w:rPr>
                <w:rStyle w:val="Hyperlink"/>
                <w:noProof/>
              </w:rPr>
              <w:t>7.5.2</w:t>
            </w:r>
            <w:r w:rsidR="000B7E76">
              <w:rPr>
                <w:rFonts w:asciiTheme="minorHAnsi" w:eastAsiaTheme="minorEastAsia" w:hAnsiTheme="minorHAnsi" w:cstheme="minorBidi"/>
                <w:noProof/>
                <w:sz w:val="22"/>
                <w:szCs w:val="22"/>
              </w:rPr>
              <w:tab/>
            </w:r>
            <w:r w:rsidR="000B7E76" w:rsidRPr="00C47F9C">
              <w:rPr>
                <w:rStyle w:val="Hyperlink"/>
                <w:noProof/>
              </w:rPr>
              <w:t>ODE Message Metadata</w:t>
            </w:r>
            <w:r w:rsidR="000B7E76">
              <w:rPr>
                <w:noProof/>
                <w:webHidden/>
              </w:rPr>
              <w:tab/>
            </w:r>
            <w:r w:rsidR="000B7E76">
              <w:rPr>
                <w:noProof/>
                <w:webHidden/>
              </w:rPr>
              <w:fldChar w:fldCharType="begin"/>
            </w:r>
            <w:r w:rsidR="000B7E76">
              <w:rPr>
                <w:noProof/>
                <w:webHidden/>
              </w:rPr>
              <w:instrText xml:space="preserve"> PAGEREF _Toc474485038 \h </w:instrText>
            </w:r>
            <w:r w:rsidR="000B7E76">
              <w:rPr>
                <w:noProof/>
                <w:webHidden/>
              </w:rPr>
            </w:r>
            <w:r w:rsidR="000B7E76">
              <w:rPr>
                <w:noProof/>
                <w:webHidden/>
              </w:rPr>
              <w:fldChar w:fldCharType="separate"/>
            </w:r>
            <w:r w:rsidR="000B7E76">
              <w:rPr>
                <w:noProof/>
                <w:webHidden/>
              </w:rPr>
              <w:t>24</w:t>
            </w:r>
            <w:r w:rsidR="000B7E76">
              <w:rPr>
                <w:noProof/>
                <w:webHidden/>
              </w:rPr>
              <w:fldChar w:fldCharType="end"/>
            </w:r>
          </w:hyperlink>
        </w:p>
        <w:p w14:paraId="1E0E942F" w14:textId="77777777" w:rsidR="000B7E76" w:rsidRDefault="00EC0E53">
          <w:pPr>
            <w:pStyle w:val="TOC3"/>
            <w:tabs>
              <w:tab w:val="left" w:pos="1440"/>
              <w:tab w:val="right" w:leader="dot" w:pos="9350"/>
            </w:tabs>
            <w:rPr>
              <w:rFonts w:asciiTheme="minorHAnsi" w:eastAsiaTheme="minorEastAsia" w:hAnsiTheme="minorHAnsi" w:cstheme="minorBidi"/>
              <w:noProof/>
              <w:sz w:val="22"/>
              <w:szCs w:val="22"/>
            </w:rPr>
          </w:pPr>
          <w:hyperlink w:anchor="_Toc474485039" w:history="1">
            <w:r w:rsidR="000B7E76" w:rsidRPr="00C47F9C">
              <w:rPr>
                <w:rStyle w:val="Hyperlink"/>
                <w:noProof/>
              </w:rPr>
              <w:t>7.5.3</w:t>
            </w:r>
            <w:r w:rsidR="000B7E76">
              <w:rPr>
                <w:rFonts w:asciiTheme="minorHAnsi" w:eastAsiaTheme="minorEastAsia" w:hAnsiTheme="minorHAnsi" w:cstheme="minorBidi"/>
                <w:noProof/>
                <w:sz w:val="22"/>
                <w:szCs w:val="22"/>
              </w:rPr>
              <w:tab/>
            </w:r>
            <w:r w:rsidR="000B7E76" w:rsidRPr="00C47F9C">
              <w:rPr>
                <w:rStyle w:val="Hyperlink"/>
                <w:noProof/>
              </w:rPr>
              <w:t>ODE Payload Violation</w:t>
            </w:r>
            <w:r w:rsidR="000B7E76">
              <w:rPr>
                <w:noProof/>
                <w:webHidden/>
              </w:rPr>
              <w:tab/>
            </w:r>
            <w:r w:rsidR="000B7E76">
              <w:rPr>
                <w:noProof/>
                <w:webHidden/>
              </w:rPr>
              <w:fldChar w:fldCharType="begin"/>
            </w:r>
            <w:r w:rsidR="000B7E76">
              <w:rPr>
                <w:noProof/>
                <w:webHidden/>
              </w:rPr>
              <w:instrText xml:space="preserve"> PAGEREF _Toc474485039 \h </w:instrText>
            </w:r>
            <w:r w:rsidR="000B7E76">
              <w:rPr>
                <w:noProof/>
                <w:webHidden/>
              </w:rPr>
            </w:r>
            <w:r w:rsidR="000B7E76">
              <w:rPr>
                <w:noProof/>
                <w:webHidden/>
              </w:rPr>
              <w:fldChar w:fldCharType="separate"/>
            </w:r>
            <w:r w:rsidR="000B7E76">
              <w:rPr>
                <w:noProof/>
                <w:webHidden/>
              </w:rPr>
              <w:t>25</w:t>
            </w:r>
            <w:r w:rsidR="000B7E76">
              <w:rPr>
                <w:noProof/>
                <w:webHidden/>
              </w:rPr>
              <w:fldChar w:fldCharType="end"/>
            </w:r>
          </w:hyperlink>
        </w:p>
        <w:p w14:paraId="3057A3AB" w14:textId="77777777" w:rsidR="000B7E76" w:rsidRDefault="00EC0E53">
          <w:pPr>
            <w:pStyle w:val="TOC3"/>
            <w:tabs>
              <w:tab w:val="left" w:pos="1440"/>
              <w:tab w:val="right" w:leader="dot" w:pos="9350"/>
            </w:tabs>
            <w:rPr>
              <w:rFonts w:asciiTheme="minorHAnsi" w:eastAsiaTheme="minorEastAsia" w:hAnsiTheme="minorHAnsi" w:cstheme="minorBidi"/>
              <w:noProof/>
              <w:sz w:val="22"/>
              <w:szCs w:val="22"/>
            </w:rPr>
          </w:pPr>
          <w:hyperlink w:anchor="_Toc474485040" w:history="1">
            <w:r w:rsidR="000B7E76" w:rsidRPr="00C47F9C">
              <w:rPr>
                <w:rStyle w:val="Hyperlink"/>
                <w:noProof/>
              </w:rPr>
              <w:t>7.5.4</w:t>
            </w:r>
            <w:r w:rsidR="000B7E76">
              <w:rPr>
                <w:rFonts w:asciiTheme="minorHAnsi" w:eastAsiaTheme="minorEastAsia" w:hAnsiTheme="minorHAnsi" w:cstheme="minorBidi"/>
                <w:noProof/>
                <w:sz w:val="22"/>
                <w:szCs w:val="22"/>
              </w:rPr>
              <w:tab/>
            </w:r>
            <w:r w:rsidR="000B7E76" w:rsidRPr="00C47F9C">
              <w:rPr>
                <w:rStyle w:val="Hyperlink"/>
                <w:noProof/>
              </w:rPr>
              <w:t>ODE GET TOKEN Response</w:t>
            </w:r>
            <w:r w:rsidR="000B7E76">
              <w:rPr>
                <w:noProof/>
                <w:webHidden/>
              </w:rPr>
              <w:tab/>
            </w:r>
            <w:r w:rsidR="000B7E76">
              <w:rPr>
                <w:noProof/>
                <w:webHidden/>
              </w:rPr>
              <w:fldChar w:fldCharType="begin"/>
            </w:r>
            <w:r w:rsidR="000B7E76">
              <w:rPr>
                <w:noProof/>
                <w:webHidden/>
              </w:rPr>
              <w:instrText xml:space="preserve"> PAGEREF _Toc474485040 \h </w:instrText>
            </w:r>
            <w:r w:rsidR="000B7E76">
              <w:rPr>
                <w:noProof/>
                <w:webHidden/>
              </w:rPr>
            </w:r>
            <w:r w:rsidR="000B7E76">
              <w:rPr>
                <w:noProof/>
                <w:webHidden/>
              </w:rPr>
              <w:fldChar w:fldCharType="separate"/>
            </w:r>
            <w:r w:rsidR="000B7E76">
              <w:rPr>
                <w:noProof/>
                <w:webHidden/>
              </w:rPr>
              <w:t>26</w:t>
            </w:r>
            <w:r w:rsidR="000B7E76">
              <w:rPr>
                <w:noProof/>
                <w:webHidden/>
              </w:rPr>
              <w:fldChar w:fldCharType="end"/>
            </w:r>
          </w:hyperlink>
        </w:p>
        <w:p w14:paraId="2D2EB3BC" w14:textId="77777777" w:rsidR="000B7E76" w:rsidRDefault="00EC0E53">
          <w:pPr>
            <w:pStyle w:val="TOC3"/>
            <w:tabs>
              <w:tab w:val="left" w:pos="1440"/>
              <w:tab w:val="right" w:leader="dot" w:pos="9350"/>
            </w:tabs>
            <w:rPr>
              <w:rFonts w:asciiTheme="minorHAnsi" w:eastAsiaTheme="minorEastAsia" w:hAnsiTheme="minorHAnsi" w:cstheme="minorBidi"/>
              <w:noProof/>
              <w:sz w:val="22"/>
              <w:szCs w:val="22"/>
            </w:rPr>
          </w:pPr>
          <w:hyperlink w:anchor="_Toc474485041" w:history="1">
            <w:r w:rsidR="000B7E76" w:rsidRPr="00C47F9C">
              <w:rPr>
                <w:rStyle w:val="Hyperlink"/>
                <w:noProof/>
              </w:rPr>
              <w:t>7.5.5</w:t>
            </w:r>
            <w:r w:rsidR="000B7E76">
              <w:rPr>
                <w:rFonts w:asciiTheme="minorHAnsi" w:eastAsiaTheme="minorEastAsia" w:hAnsiTheme="minorHAnsi" w:cstheme="minorBidi"/>
                <w:noProof/>
                <w:sz w:val="22"/>
                <w:szCs w:val="22"/>
              </w:rPr>
              <w:tab/>
            </w:r>
            <w:r w:rsidR="000B7E76" w:rsidRPr="00C47F9C">
              <w:rPr>
                <w:rStyle w:val="Hyperlink"/>
                <w:noProof/>
              </w:rPr>
              <w:t>ODE Status Message</w:t>
            </w:r>
            <w:r w:rsidR="000B7E76">
              <w:rPr>
                <w:noProof/>
                <w:webHidden/>
              </w:rPr>
              <w:tab/>
            </w:r>
            <w:r w:rsidR="000B7E76">
              <w:rPr>
                <w:noProof/>
                <w:webHidden/>
              </w:rPr>
              <w:fldChar w:fldCharType="begin"/>
            </w:r>
            <w:r w:rsidR="000B7E76">
              <w:rPr>
                <w:noProof/>
                <w:webHidden/>
              </w:rPr>
              <w:instrText xml:space="preserve"> PAGEREF _Toc474485041 \h </w:instrText>
            </w:r>
            <w:r w:rsidR="000B7E76">
              <w:rPr>
                <w:noProof/>
                <w:webHidden/>
              </w:rPr>
            </w:r>
            <w:r w:rsidR="000B7E76">
              <w:rPr>
                <w:noProof/>
                <w:webHidden/>
              </w:rPr>
              <w:fldChar w:fldCharType="separate"/>
            </w:r>
            <w:r w:rsidR="000B7E76">
              <w:rPr>
                <w:noProof/>
                <w:webHidden/>
              </w:rPr>
              <w:t>27</w:t>
            </w:r>
            <w:r w:rsidR="000B7E76">
              <w:rPr>
                <w:noProof/>
                <w:webHidden/>
              </w:rPr>
              <w:fldChar w:fldCharType="end"/>
            </w:r>
          </w:hyperlink>
        </w:p>
        <w:p w14:paraId="73B1FA40" w14:textId="77777777" w:rsidR="000B7E76" w:rsidRDefault="00EC0E53">
          <w:pPr>
            <w:pStyle w:val="TOC3"/>
            <w:tabs>
              <w:tab w:val="left" w:pos="1440"/>
              <w:tab w:val="right" w:leader="dot" w:pos="9350"/>
            </w:tabs>
            <w:rPr>
              <w:rFonts w:asciiTheme="minorHAnsi" w:eastAsiaTheme="minorEastAsia" w:hAnsiTheme="minorHAnsi" w:cstheme="minorBidi"/>
              <w:noProof/>
              <w:sz w:val="22"/>
              <w:szCs w:val="22"/>
            </w:rPr>
          </w:pPr>
          <w:hyperlink w:anchor="_Toc474485042" w:history="1">
            <w:r w:rsidR="000B7E76" w:rsidRPr="00C47F9C">
              <w:rPr>
                <w:rStyle w:val="Hyperlink"/>
                <w:noProof/>
              </w:rPr>
              <w:t>7.5.6</w:t>
            </w:r>
            <w:r w:rsidR="000B7E76">
              <w:rPr>
                <w:rFonts w:asciiTheme="minorHAnsi" w:eastAsiaTheme="minorEastAsia" w:hAnsiTheme="minorHAnsi" w:cstheme="minorBidi"/>
                <w:noProof/>
                <w:sz w:val="22"/>
                <w:szCs w:val="22"/>
              </w:rPr>
              <w:tab/>
            </w:r>
            <w:r w:rsidR="000B7E76" w:rsidRPr="00C47F9C">
              <w:rPr>
                <w:rStyle w:val="Hyperlink"/>
                <w:noProof/>
              </w:rPr>
              <w:t>ODE Control Message</w:t>
            </w:r>
            <w:r w:rsidR="000B7E76">
              <w:rPr>
                <w:noProof/>
                <w:webHidden/>
              </w:rPr>
              <w:tab/>
            </w:r>
            <w:r w:rsidR="000B7E76">
              <w:rPr>
                <w:noProof/>
                <w:webHidden/>
              </w:rPr>
              <w:fldChar w:fldCharType="begin"/>
            </w:r>
            <w:r w:rsidR="000B7E76">
              <w:rPr>
                <w:noProof/>
                <w:webHidden/>
              </w:rPr>
              <w:instrText xml:space="preserve"> PAGEREF _Toc474485042 \h </w:instrText>
            </w:r>
            <w:r w:rsidR="000B7E76">
              <w:rPr>
                <w:noProof/>
                <w:webHidden/>
              </w:rPr>
            </w:r>
            <w:r w:rsidR="000B7E76">
              <w:rPr>
                <w:noProof/>
                <w:webHidden/>
              </w:rPr>
              <w:fldChar w:fldCharType="separate"/>
            </w:r>
            <w:r w:rsidR="000B7E76">
              <w:rPr>
                <w:noProof/>
                <w:webHidden/>
              </w:rPr>
              <w:t>27</w:t>
            </w:r>
            <w:r w:rsidR="000B7E76">
              <w:rPr>
                <w:noProof/>
                <w:webHidden/>
              </w:rPr>
              <w:fldChar w:fldCharType="end"/>
            </w:r>
          </w:hyperlink>
        </w:p>
        <w:p w14:paraId="0DDA69FB" w14:textId="77777777" w:rsidR="000B7E76" w:rsidRDefault="00EC0E53">
          <w:pPr>
            <w:pStyle w:val="TOC3"/>
            <w:tabs>
              <w:tab w:val="left" w:pos="1440"/>
              <w:tab w:val="right" w:leader="dot" w:pos="9350"/>
            </w:tabs>
            <w:rPr>
              <w:rFonts w:asciiTheme="minorHAnsi" w:eastAsiaTheme="minorEastAsia" w:hAnsiTheme="minorHAnsi" w:cstheme="minorBidi"/>
              <w:noProof/>
              <w:sz w:val="22"/>
              <w:szCs w:val="22"/>
            </w:rPr>
          </w:pPr>
          <w:hyperlink w:anchor="_Toc474485043" w:history="1">
            <w:r w:rsidR="000B7E76" w:rsidRPr="00C47F9C">
              <w:rPr>
                <w:rStyle w:val="Hyperlink"/>
                <w:noProof/>
              </w:rPr>
              <w:t>7.5.7</w:t>
            </w:r>
            <w:r w:rsidR="000B7E76">
              <w:rPr>
                <w:rFonts w:asciiTheme="minorHAnsi" w:eastAsiaTheme="minorEastAsia" w:hAnsiTheme="minorHAnsi" w:cstheme="minorBidi"/>
                <w:noProof/>
                <w:sz w:val="22"/>
                <w:szCs w:val="22"/>
              </w:rPr>
              <w:tab/>
            </w:r>
            <w:r w:rsidR="000B7E76" w:rsidRPr="00C47F9C">
              <w:rPr>
                <w:rStyle w:val="Hyperlink"/>
                <w:noProof/>
              </w:rPr>
              <w:t>ODE Data Message Payload</w:t>
            </w:r>
            <w:r w:rsidR="000B7E76">
              <w:rPr>
                <w:noProof/>
                <w:webHidden/>
              </w:rPr>
              <w:tab/>
            </w:r>
            <w:r w:rsidR="000B7E76">
              <w:rPr>
                <w:noProof/>
                <w:webHidden/>
              </w:rPr>
              <w:fldChar w:fldCharType="begin"/>
            </w:r>
            <w:r w:rsidR="000B7E76">
              <w:rPr>
                <w:noProof/>
                <w:webHidden/>
              </w:rPr>
              <w:instrText xml:space="preserve"> PAGEREF _Toc474485043 \h </w:instrText>
            </w:r>
            <w:r w:rsidR="000B7E76">
              <w:rPr>
                <w:noProof/>
                <w:webHidden/>
              </w:rPr>
            </w:r>
            <w:r w:rsidR="000B7E76">
              <w:rPr>
                <w:noProof/>
                <w:webHidden/>
              </w:rPr>
              <w:fldChar w:fldCharType="separate"/>
            </w:r>
            <w:r w:rsidR="000B7E76">
              <w:rPr>
                <w:noProof/>
                <w:webHidden/>
              </w:rPr>
              <w:t>28</w:t>
            </w:r>
            <w:r w:rsidR="000B7E76">
              <w:rPr>
                <w:noProof/>
                <w:webHidden/>
              </w:rPr>
              <w:fldChar w:fldCharType="end"/>
            </w:r>
          </w:hyperlink>
        </w:p>
        <w:p w14:paraId="0F20780F" w14:textId="77777777" w:rsidR="000B7E76" w:rsidRDefault="00EC0E53">
          <w:pPr>
            <w:pStyle w:val="TOC3"/>
            <w:tabs>
              <w:tab w:val="left" w:pos="1440"/>
              <w:tab w:val="right" w:leader="dot" w:pos="9350"/>
            </w:tabs>
            <w:rPr>
              <w:rFonts w:asciiTheme="minorHAnsi" w:eastAsiaTheme="minorEastAsia" w:hAnsiTheme="minorHAnsi" w:cstheme="minorBidi"/>
              <w:noProof/>
              <w:sz w:val="22"/>
              <w:szCs w:val="22"/>
            </w:rPr>
          </w:pPr>
          <w:hyperlink w:anchor="_Toc474485044" w:history="1">
            <w:r w:rsidR="000B7E76" w:rsidRPr="00C47F9C">
              <w:rPr>
                <w:rStyle w:val="Hyperlink"/>
                <w:noProof/>
              </w:rPr>
              <w:t>7.5.8</w:t>
            </w:r>
            <w:r w:rsidR="000B7E76">
              <w:rPr>
                <w:rFonts w:asciiTheme="minorHAnsi" w:eastAsiaTheme="minorEastAsia" w:hAnsiTheme="minorHAnsi" w:cstheme="minorBidi"/>
                <w:noProof/>
                <w:sz w:val="22"/>
                <w:szCs w:val="22"/>
              </w:rPr>
              <w:tab/>
            </w:r>
            <w:r w:rsidR="000B7E76" w:rsidRPr="00C47F9C">
              <w:rPr>
                <w:rStyle w:val="Hyperlink"/>
                <w:noProof/>
              </w:rPr>
              <w:t>ODE Data Message Supporting Data Structures</w:t>
            </w:r>
            <w:r w:rsidR="000B7E76">
              <w:rPr>
                <w:noProof/>
                <w:webHidden/>
              </w:rPr>
              <w:tab/>
            </w:r>
            <w:r w:rsidR="000B7E76">
              <w:rPr>
                <w:noProof/>
                <w:webHidden/>
              </w:rPr>
              <w:fldChar w:fldCharType="begin"/>
            </w:r>
            <w:r w:rsidR="000B7E76">
              <w:rPr>
                <w:noProof/>
                <w:webHidden/>
              </w:rPr>
              <w:instrText xml:space="preserve"> PAGEREF _Toc474485044 \h </w:instrText>
            </w:r>
            <w:r w:rsidR="000B7E76">
              <w:rPr>
                <w:noProof/>
                <w:webHidden/>
              </w:rPr>
            </w:r>
            <w:r w:rsidR="000B7E76">
              <w:rPr>
                <w:noProof/>
                <w:webHidden/>
              </w:rPr>
              <w:fldChar w:fldCharType="separate"/>
            </w:r>
            <w:r w:rsidR="000B7E76">
              <w:rPr>
                <w:noProof/>
                <w:webHidden/>
              </w:rPr>
              <w:t>29</w:t>
            </w:r>
            <w:r w:rsidR="000B7E76">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11" w:name="_Toc464836201"/>
      <w:bookmarkStart w:id="12" w:name="_Toc474485006"/>
      <w:r w:rsidRPr="0027246B">
        <w:t>V</w:t>
      </w:r>
      <w:r w:rsidR="00CE5487">
        <w:t>ersion History</w:t>
      </w:r>
      <w:bookmarkEnd w:id="11"/>
      <w:bookmarkEnd w:id="12"/>
    </w:p>
    <w:tbl>
      <w:tblPr>
        <w:tblStyle w:val="MediumGrid3-Accent1"/>
        <w:tblpPr w:leftFromText="180" w:rightFromText="180" w:vertAnchor="text" w:horzAnchor="margin" w:tblpY="97"/>
        <w:tblW w:w="9350" w:type="dxa"/>
        <w:tblLayout w:type="fixed"/>
        <w:tblLook w:val="04A0" w:firstRow="1" w:lastRow="0" w:firstColumn="1" w:lastColumn="0" w:noHBand="0" w:noVBand="1"/>
        <w:tblPrChange w:id="13" w:author="Musavi, Hamid [USA]" w:date="2017-03-12T19:50:00Z">
          <w:tblPr>
            <w:tblStyle w:val="MediumGrid3-Accent1"/>
            <w:tblpPr w:leftFromText="180" w:rightFromText="180" w:vertAnchor="text" w:horzAnchor="margin" w:tblpY="97"/>
            <w:tblW w:w="9018" w:type="dxa"/>
            <w:tblLayout w:type="fixed"/>
            <w:tblLook w:val="04A0" w:firstRow="1" w:lastRow="0" w:firstColumn="1" w:lastColumn="0" w:noHBand="0" w:noVBand="1"/>
          </w:tblPr>
        </w:tblPrChange>
      </w:tblPr>
      <w:tblGrid>
        <w:gridCol w:w="1160"/>
        <w:gridCol w:w="1820"/>
        <w:gridCol w:w="1529"/>
        <w:gridCol w:w="4841"/>
        <w:tblGridChange w:id="14">
          <w:tblGrid>
            <w:gridCol w:w="1160"/>
            <w:gridCol w:w="1820"/>
            <w:gridCol w:w="1529"/>
            <w:gridCol w:w="4509"/>
          </w:tblGrid>
        </w:tblGridChange>
      </w:tblGrid>
      <w:tr w:rsidR="00314B85" w14:paraId="7F9006E9" w14:textId="77777777" w:rsidTr="00A956BC">
        <w:trPr>
          <w:cnfStyle w:val="100000000000" w:firstRow="1" w:lastRow="0" w:firstColumn="0" w:lastColumn="0" w:oddVBand="0" w:evenVBand="0" w:oddHBand="0" w:evenHBand="0" w:firstRowFirstColumn="0" w:firstRowLastColumn="0" w:lastRowFirstColumn="0" w:lastRowLastColumn="0"/>
          <w:trHeight w:val="660"/>
          <w:trPrChange w:id="15" w:author="Musavi, Hamid [USA]" w:date="2017-03-12T19:50:00Z">
            <w:trPr>
              <w:trHeight w:val="660"/>
            </w:trPr>
          </w:trPrChange>
        </w:trPr>
        <w:tc>
          <w:tcPr>
            <w:cnfStyle w:val="001000000000" w:firstRow="0" w:lastRow="0" w:firstColumn="1" w:lastColumn="0" w:oddVBand="0" w:evenVBand="0" w:oddHBand="0" w:evenHBand="0" w:firstRowFirstColumn="0" w:firstRowLastColumn="0" w:lastRowFirstColumn="0" w:lastRowLastColumn="0"/>
            <w:tcW w:w="1160" w:type="dxa"/>
            <w:hideMark/>
            <w:tcPrChange w:id="16" w:author="Musavi, Hamid [USA]" w:date="2017-03-12T19:50:00Z">
              <w:tcPr>
                <w:tcW w:w="1160" w:type="dxa"/>
                <w:hideMark/>
              </w:tcPr>
            </w:tcPrChange>
          </w:tcPr>
          <w:p w14:paraId="1A3FBE28" w14:textId="0622720B" w:rsidR="00314B85" w:rsidRPr="00314B85" w:rsidRDefault="00314B85" w:rsidP="002C2917">
            <w:pPr>
              <w:pStyle w:val="NormalArial11"/>
              <w:cnfStyle w:val="101000000000" w:firstRow="1" w:lastRow="0" w:firstColumn="1" w:lastColumn="0" w:oddVBand="0" w:evenVBand="0" w:oddHBand="0" w:evenHBand="0" w:firstRowFirstColumn="0" w:firstRowLastColumn="0" w:lastRowFirstColumn="0" w:lastRowLastColumn="0"/>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Change w:id="17" w:author="Musavi, Hamid [USA]" w:date="2017-03-12T19:50:00Z">
              <w:tcPr>
                <w:tcW w:w="1820" w:type="dxa"/>
                <w:hideMark/>
              </w:tcPr>
            </w:tcPrChange>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Change w:id="18" w:author="Musavi, Hamid [USA]" w:date="2017-03-12T19:50:00Z">
              <w:tcPr>
                <w:tcW w:w="1529" w:type="dxa"/>
                <w:hideMark/>
              </w:tcPr>
            </w:tcPrChange>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841" w:type="dxa"/>
            <w:tcPrChange w:id="19" w:author="Musavi, Hamid [USA]" w:date="2017-03-12T19:50:00Z">
              <w:tcPr>
                <w:tcW w:w="4509" w:type="dxa"/>
              </w:tcPr>
            </w:tcPrChange>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A956BC">
        <w:trPr>
          <w:cnfStyle w:val="000000100000" w:firstRow="0" w:lastRow="0" w:firstColumn="0" w:lastColumn="0" w:oddVBand="0" w:evenVBand="0" w:oddHBand="1" w:evenHBand="0" w:firstRowFirstColumn="0" w:firstRowLastColumn="0" w:lastRowFirstColumn="0" w:lastRowLastColumn="0"/>
          <w:trHeight w:val="311"/>
          <w:trPrChange w:id="20" w:author="Musavi, Hamid [USA]" w:date="2017-03-12T19:50:00Z">
            <w:trPr>
              <w:trHeight w:val="311"/>
            </w:trPr>
          </w:trPrChange>
        </w:trPr>
        <w:tc>
          <w:tcPr>
            <w:cnfStyle w:val="001000000000" w:firstRow="0" w:lastRow="0" w:firstColumn="1" w:lastColumn="0" w:oddVBand="0" w:evenVBand="0" w:oddHBand="0" w:evenHBand="0" w:firstRowFirstColumn="0" w:firstRowLastColumn="0" w:lastRowFirstColumn="0" w:lastRowLastColumn="0"/>
            <w:tcW w:w="1160" w:type="dxa"/>
            <w:tcPrChange w:id="21" w:author="Musavi, Hamid [USA]" w:date="2017-03-12T19:50:00Z">
              <w:tcPr>
                <w:tcW w:w="1160" w:type="dxa"/>
              </w:tcPr>
            </w:tcPrChange>
          </w:tcPr>
          <w:p w14:paraId="53661D0B" w14:textId="6D1EAE23" w:rsidR="00314B85" w:rsidRPr="00314B85" w:rsidRDefault="002C2917" w:rsidP="004E2E31">
            <w:pPr>
              <w:pStyle w:val="NormalArial11"/>
              <w:cnfStyle w:val="001000100000" w:firstRow="0" w:lastRow="0" w:firstColumn="1" w:lastColumn="0" w:oddVBand="0" w:evenVBand="0" w:oddHBand="1" w:evenHBand="0" w:firstRowFirstColumn="0" w:firstRowLastColumn="0" w:lastRowFirstColumn="0" w:lastRowLastColumn="0"/>
              <w:rPr>
                <w:sz w:val="20"/>
                <w:szCs w:val="20"/>
              </w:rPr>
            </w:pPr>
            <w:r>
              <w:rPr>
                <w:sz w:val="20"/>
                <w:szCs w:val="20"/>
              </w:rPr>
              <w:t>1.0</w:t>
            </w:r>
          </w:p>
        </w:tc>
        <w:tc>
          <w:tcPr>
            <w:tcW w:w="1820" w:type="dxa"/>
            <w:tcPrChange w:id="22" w:author="Musavi, Hamid [USA]" w:date="2017-03-12T19:50:00Z">
              <w:tcPr>
                <w:tcW w:w="1820" w:type="dxa"/>
              </w:tcPr>
            </w:tcPrChange>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Change w:id="23" w:author="Musavi, Hamid [USA]" w:date="2017-03-12T19:50:00Z">
              <w:tcPr>
                <w:tcW w:w="1529" w:type="dxa"/>
              </w:tcPr>
            </w:tcPrChange>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Change w:id="24" w:author="Musavi, Hamid [USA]" w:date="2017-03-12T19:50:00Z">
              <w:tcPr>
                <w:tcW w:w="4509" w:type="dxa"/>
              </w:tcPr>
            </w:tcPrChange>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A956BC">
        <w:trPr>
          <w:trHeight w:val="311"/>
          <w:trPrChange w:id="25" w:author="Musavi, Hamid [USA]" w:date="2017-03-12T19:50:00Z">
            <w:trPr>
              <w:trHeight w:val="311"/>
            </w:trPr>
          </w:trPrChange>
        </w:trPr>
        <w:tc>
          <w:tcPr>
            <w:cnfStyle w:val="001000000000" w:firstRow="0" w:lastRow="0" w:firstColumn="1" w:lastColumn="0" w:oddVBand="0" w:evenVBand="0" w:oddHBand="0" w:evenHBand="0" w:firstRowFirstColumn="0" w:firstRowLastColumn="0" w:lastRowFirstColumn="0" w:lastRowLastColumn="0"/>
            <w:tcW w:w="1160" w:type="dxa"/>
            <w:tcPrChange w:id="26" w:author="Musavi, Hamid [USA]" w:date="2017-03-12T19:50:00Z">
              <w:tcPr>
                <w:tcW w:w="1160" w:type="dxa"/>
              </w:tcPr>
            </w:tcPrChange>
          </w:tcPr>
          <w:p w14:paraId="669DCC07" w14:textId="665FB3AE" w:rsidR="00314B85" w:rsidRPr="00314B85" w:rsidRDefault="00314B85" w:rsidP="004E2E31">
            <w:pPr>
              <w:pStyle w:val="NormalArial11"/>
              <w:rPr>
                <w:sz w:val="20"/>
                <w:szCs w:val="20"/>
              </w:rPr>
            </w:pPr>
          </w:p>
        </w:tc>
        <w:tc>
          <w:tcPr>
            <w:tcW w:w="1820" w:type="dxa"/>
            <w:tcPrChange w:id="27" w:author="Musavi, Hamid [USA]" w:date="2017-03-12T19:50:00Z">
              <w:tcPr>
                <w:tcW w:w="1820" w:type="dxa"/>
              </w:tcPr>
            </w:tcPrChange>
          </w:tcPr>
          <w:p w14:paraId="4EA910FE" w14:textId="3A570BC2"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ins w:id="28" w:author="Musavi, Hamid [USA]" w:date="2017-03-12T19:50:00Z">
              <w:r>
                <w:rPr>
                  <w:sz w:val="20"/>
                  <w:szCs w:val="20"/>
                </w:rPr>
                <w:t>Hamid Musavi</w:t>
              </w:r>
            </w:ins>
          </w:p>
        </w:tc>
        <w:tc>
          <w:tcPr>
            <w:tcW w:w="1529" w:type="dxa"/>
            <w:tcPrChange w:id="29" w:author="Musavi, Hamid [USA]" w:date="2017-03-12T19:50:00Z">
              <w:tcPr>
                <w:tcW w:w="1529" w:type="dxa"/>
              </w:tcPr>
            </w:tcPrChange>
          </w:tcPr>
          <w:p w14:paraId="46FDC20E" w14:textId="386AE4B9"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ins w:id="30" w:author="Musavi, Hamid [USA]" w:date="2017-03-12T19:50:00Z">
              <w:r>
                <w:rPr>
                  <w:sz w:val="20"/>
                  <w:szCs w:val="20"/>
                </w:rPr>
                <w:t>3/6/2017</w:t>
              </w:r>
            </w:ins>
          </w:p>
        </w:tc>
        <w:tc>
          <w:tcPr>
            <w:tcW w:w="4841" w:type="dxa"/>
            <w:tcPrChange w:id="31" w:author="Musavi, Hamid [USA]" w:date="2017-03-12T19:50:00Z">
              <w:tcPr>
                <w:tcW w:w="4509" w:type="dxa"/>
              </w:tcPr>
            </w:tcPrChange>
          </w:tcPr>
          <w:p w14:paraId="100A6E80" w14:textId="77D55F7A"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ins w:id="32" w:author="Musavi, Hamid [USA]" w:date="2017-03-12T19:50:00Z">
              <w:r>
                <w:rPr>
                  <w:sz w:val="20"/>
                  <w:szCs w:val="20"/>
                </w:rPr>
                <w:t xml:space="preserve">Updated document for </w:t>
              </w:r>
              <w:r>
                <w:fldChar w:fldCharType="begin"/>
              </w:r>
              <w:r>
                <w:instrText xml:space="preserve"> HYPERLINK "https://usdotjpoode.atlassian.net/browse/ODE-146" \o "View this issue" </w:instrText>
              </w:r>
              <w:r>
                <w:fldChar w:fldCharType="separate"/>
              </w:r>
              <w:r>
                <w:rPr>
                  <w:rStyle w:val="Hyperlink"/>
                  <w:color w:val="3B73AF"/>
                  <w:sz w:val="21"/>
                  <w:szCs w:val="21"/>
                  <w:shd w:val="clear" w:color="auto" w:fill="FFFFFF"/>
                </w:rPr>
                <w:t>ODE-146</w:t>
              </w:r>
              <w:r>
                <w:fldChar w:fldCharType="end"/>
              </w:r>
            </w:ins>
          </w:p>
        </w:tc>
      </w:tr>
      <w:tr w:rsidR="00314B85" w14:paraId="47CB5EC8" w14:textId="77777777" w:rsidTr="00A956BC">
        <w:trPr>
          <w:cnfStyle w:val="000000100000" w:firstRow="0" w:lastRow="0" w:firstColumn="0" w:lastColumn="0" w:oddVBand="0" w:evenVBand="0" w:oddHBand="1" w:evenHBand="0" w:firstRowFirstColumn="0" w:firstRowLastColumn="0" w:lastRowFirstColumn="0" w:lastRowLastColumn="0"/>
          <w:trHeight w:val="291"/>
          <w:trPrChange w:id="33" w:author="Musavi, Hamid [USA]" w:date="2017-03-12T19:50:00Z">
            <w:trPr>
              <w:trHeight w:val="291"/>
            </w:trPr>
          </w:trPrChange>
        </w:trPr>
        <w:tc>
          <w:tcPr>
            <w:cnfStyle w:val="001000000000" w:firstRow="0" w:lastRow="0" w:firstColumn="1" w:lastColumn="0" w:oddVBand="0" w:evenVBand="0" w:oddHBand="0" w:evenHBand="0" w:firstRowFirstColumn="0" w:firstRowLastColumn="0" w:lastRowFirstColumn="0" w:lastRowLastColumn="0"/>
            <w:tcW w:w="1160" w:type="dxa"/>
            <w:tcPrChange w:id="34" w:author="Musavi, Hamid [USA]" w:date="2017-03-12T19:50:00Z">
              <w:tcPr>
                <w:tcW w:w="1160" w:type="dxa"/>
              </w:tcPr>
            </w:tcPrChange>
          </w:tcPr>
          <w:p w14:paraId="1208BBAA" w14:textId="67B51D30" w:rsidR="00314B85" w:rsidRPr="00314B85" w:rsidRDefault="00314B85" w:rsidP="004E2E31">
            <w:pPr>
              <w:pStyle w:val="NormalArial11"/>
              <w:cnfStyle w:val="001000100000" w:firstRow="0" w:lastRow="0" w:firstColumn="1" w:lastColumn="0" w:oddVBand="0" w:evenVBand="0" w:oddHBand="1" w:evenHBand="0" w:firstRowFirstColumn="0" w:firstRowLastColumn="0" w:lastRowFirstColumn="0" w:lastRowLastColumn="0"/>
              <w:rPr>
                <w:sz w:val="20"/>
                <w:szCs w:val="20"/>
              </w:rPr>
            </w:pPr>
          </w:p>
        </w:tc>
        <w:tc>
          <w:tcPr>
            <w:tcW w:w="1820" w:type="dxa"/>
            <w:tcPrChange w:id="35" w:author="Musavi, Hamid [USA]" w:date="2017-03-12T19:50:00Z">
              <w:tcPr>
                <w:tcW w:w="1820" w:type="dxa"/>
              </w:tcPr>
            </w:tcPrChange>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Change w:id="36" w:author="Musavi, Hamid [USA]" w:date="2017-03-12T19:50:00Z">
              <w:tcPr>
                <w:tcW w:w="1529" w:type="dxa"/>
              </w:tcPr>
            </w:tcPrChange>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Change w:id="37" w:author="Musavi, Hamid [USA]" w:date="2017-03-12T19:50:00Z">
              <w:tcPr>
                <w:tcW w:w="4509" w:type="dxa"/>
              </w:tcPr>
            </w:tcPrChange>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A956BC">
        <w:trPr>
          <w:trHeight w:val="330"/>
          <w:trPrChange w:id="38" w:author="Musavi, Hamid [USA]" w:date="2017-03-12T19:50:00Z">
            <w:trPr>
              <w:trHeight w:val="330"/>
            </w:trPr>
          </w:trPrChange>
        </w:trPr>
        <w:tc>
          <w:tcPr>
            <w:cnfStyle w:val="001000000000" w:firstRow="0" w:lastRow="0" w:firstColumn="1" w:lastColumn="0" w:oddVBand="0" w:evenVBand="0" w:oddHBand="0" w:evenHBand="0" w:firstRowFirstColumn="0" w:firstRowLastColumn="0" w:lastRowFirstColumn="0" w:lastRowLastColumn="0"/>
            <w:tcW w:w="1160" w:type="dxa"/>
            <w:tcPrChange w:id="39" w:author="Musavi, Hamid [USA]" w:date="2017-03-12T19:50:00Z">
              <w:tcPr>
                <w:tcW w:w="1160" w:type="dxa"/>
              </w:tcPr>
            </w:tcPrChange>
          </w:tcPr>
          <w:p w14:paraId="5FFFF1C0" w14:textId="77777777" w:rsidR="00314B85" w:rsidRPr="00314B85" w:rsidRDefault="00314B85" w:rsidP="004E2E31">
            <w:pPr>
              <w:pStyle w:val="NormalArial11"/>
              <w:rPr>
                <w:sz w:val="20"/>
                <w:szCs w:val="20"/>
              </w:rPr>
            </w:pPr>
          </w:p>
        </w:tc>
        <w:tc>
          <w:tcPr>
            <w:tcW w:w="1820" w:type="dxa"/>
            <w:tcPrChange w:id="40" w:author="Musavi, Hamid [USA]" w:date="2017-03-12T19:50:00Z">
              <w:tcPr>
                <w:tcW w:w="1820" w:type="dxa"/>
              </w:tcPr>
            </w:tcPrChange>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Change w:id="41" w:author="Musavi, Hamid [USA]" w:date="2017-03-12T19:50:00Z">
              <w:tcPr>
                <w:tcW w:w="1529" w:type="dxa"/>
              </w:tcPr>
            </w:tcPrChange>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841" w:type="dxa"/>
            <w:tcPrChange w:id="42" w:author="Musavi, Hamid [USA]" w:date="2017-03-12T19:50:00Z">
              <w:tcPr>
                <w:tcW w:w="4509" w:type="dxa"/>
              </w:tcPr>
            </w:tcPrChange>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43" w:name="_Toc464836202"/>
      <w:bookmarkStart w:id="44" w:name="_Toc474485007"/>
      <w:r w:rsidRPr="00314B85">
        <w:t>Introduction</w:t>
      </w:r>
      <w:bookmarkEnd w:id="43"/>
      <w:bookmarkEnd w:id="44"/>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JPO. To provide feedback, we recommend that you create an “</w:t>
      </w:r>
      <w:hyperlink r:id="rId20" w:history="1">
        <w:r w:rsidR="003819EC" w:rsidRPr="00553903">
          <w:rPr>
            <w:rStyle w:val="Hyperlink"/>
          </w:rPr>
          <w:t>issue</w:t>
        </w:r>
      </w:hyperlink>
      <w:r w:rsidR="003819EC">
        <w:t>” in the project’s GitHub repository (</w:t>
      </w:r>
      <w:hyperlink r:id="rId21"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45" w:name="_Toc474485008"/>
      <w:r>
        <w:t xml:space="preserve">Project </w:t>
      </w:r>
      <w:r w:rsidR="00F65242">
        <w:t>Overview</w:t>
      </w:r>
      <w:bookmarkEnd w:id="45"/>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AC6A7C">
      <w:pPr>
        <w:pStyle w:val="ListParagraph"/>
        <w:numPr>
          <w:ilvl w:val="0"/>
          <w:numId w:val="4"/>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AC6A7C">
      <w:pPr>
        <w:pStyle w:val="ListParagraph"/>
        <w:numPr>
          <w:ilvl w:val="0"/>
          <w:numId w:val="4"/>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46" w:name="_Toc474485009"/>
      <w:r>
        <w:t xml:space="preserve">System </w:t>
      </w:r>
      <w:r w:rsidR="00D83260">
        <w:t>Overview</w:t>
      </w:r>
      <w:bookmarkEnd w:id="46"/>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244E15">
        <w:t xml:space="preserve">Figure </w:t>
      </w:r>
      <w:r w:rsidR="00244E15">
        <w:rPr>
          <w:noProof/>
        </w:rPr>
        <w:t>1</w:t>
      </w:r>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6pt;height:267pt" o:ole="">
            <v:imagedata r:id="rId22" o:title=""/>
          </v:shape>
          <o:OLEObject Type="Embed" ProgID="Visio.Drawing.15" ShapeID="_x0000_i1025" DrawAspect="Content" ObjectID="_1550855764" r:id="rId23"/>
        </w:object>
      </w:r>
    </w:p>
    <w:p w14:paraId="767F147D" w14:textId="762851B2" w:rsidR="00453261" w:rsidRDefault="00453261" w:rsidP="00B473AE">
      <w:pPr>
        <w:pStyle w:val="Caption"/>
        <w:jc w:val="center"/>
      </w:pPr>
      <w:bookmarkStart w:id="47" w:name="_Ref470259075"/>
      <w:bookmarkStart w:id="48" w:name="_Ref470259081"/>
      <w:r>
        <w:t xml:space="preserve">Figure </w:t>
      </w:r>
      <w:fldSimple w:instr=" SEQ Figure \* ARABIC ">
        <w:r w:rsidR="00244E15">
          <w:rPr>
            <w:noProof/>
          </w:rPr>
          <w:t>1</w:t>
        </w:r>
      </w:fldSimple>
      <w:bookmarkEnd w:id="47"/>
      <w:r>
        <w:t xml:space="preserve"> - ODE System Data Producers and Consumers</w:t>
      </w:r>
      <w:bookmarkEnd w:id="48"/>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49" w:name="_Toc462052213"/>
      <w:bookmarkStart w:id="50" w:name="_Toc474485010"/>
      <w:r w:rsidRPr="00116242">
        <w:t>Audience</w:t>
      </w:r>
      <w:bookmarkEnd w:id="49"/>
      <w:bookmarkEnd w:id="50"/>
    </w:p>
    <w:p w14:paraId="447878FF" w14:textId="1E2D6DCE" w:rsidR="00C26C45" w:rsidRDefault="00C26C45" w:rsidP="00C26C45">
      <w:r>
        <w:t>This document is intended for use by the ODE client applications.</w:t>
      </w:r>
    </w:p>
    <w:p w14:paraId="5CC6A8C6" w14:textId="77777777" w:rsidR="00C26C45" w:rsidRPr="00116242" w:rsidRDefault="00C26C45" w:rsidP="00C26C45">
      <w:pPr>
        <w:pStyle w:val="Heading1"/>
      </w:pPr>
      <w:bookmarkStart w:id="51" w:name="_Toc462052214"/>
      <w:bookmarkStart w:id="52" w:name="_Toc474485011"/>
      <w:r w:rsidRPr="00116242">
        <w:lastRenderedPageBreak/>
        <w:t>Glossary</w:t>
      </w:r>
      <w:bookmarkEnd w:id="51"/>
      <w:bookmarkEnd w:id="52"/>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r w:rsidRPr="00BD73CD">
              <w:rPr>
                <w:rFonts w:ascii="Calibri" w:hAnsi="Calibri"/>
                <w:color w:val="000000"/>
              </w:rPr>
              <w:t>Git</w:t>
            </w:r>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680932">
              <w:rPr>
                <w:rFonts w:ascii="Calibri" w:hAnsi="Calibri"/>
                <w:color w:val="000000"/>
              </w:rPr>
              <w:t xml:space="preserve">Git is a free and open source distributed version control system designed to handle everything from small to very large projects with speed and efficiency. </w:t>
            </w:r>
            <w:r>
              <w:rPr>
                <w:rFonts w:ascii="Calibri" w:hAnsi="Calibri"/>
                <w:color w:val="000000"/>
              </w:rPr>
              <w:t xml:space="preserve"> </w:t>
            </w:r>
            <w:hyperlink r:id="rId24"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r w:rsidRPr="00BD73CD">
              <w:rPr>
                <w:rFonts w:ascii="Calibri" w:hAnsi="Calibri"/>
                <w:color w:val="000000"/>
              </w:rPr>
              <w:t>WebSocket</w:t>
            </w:r>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WebSocket is designed to be implemented in web browsers and web servers, but it can be used by any client or server application. The WebSocket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r w:rsidRPr="00BD73CD">
              <w:rPr>
                <w:rFonts w:ascii="Calibri" w:hAnsi="Calibri"/>
                <w:color w:val="000000"/>
              </w:rPr>
              <w:t>ZooKeeper</w:t>
            </w:r>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Apache ZooKeeper</w:t>
            </w:r>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53" w:name="_Toc462052215"/>
      <w:bookmarkStart w:id="54" w:name="_Toc474485012"/>
      <w:r>
        <w:t xml:space="preserve">ODE </w:t>
      </w:r>
      <w:r w:rsidRPr="008F6528">
        <w:t>DEVELOPMENT ENVIRONMENT</w:t>
      </w:r>
      <w:bookmarkEnd w:id="53"/>
      <w:bookmarkEnd w:id="54"/>
    </w:p>
    <w:p w14:paraId="667C5AFA" w14:textId="52EF58AC" w:rsidR="00C26C45" w:rsidRPr="006222B8" w:rsidRDefault="00C26C45" w:rsidP="00C26C45">
      <w:pPr>
        <w:pStyle w:val="Heading2"/>
      </w:pPr>
      <w:bookmarkStart w:id="55" w:name="_Toc462052216"/>
      <w:bookmarkStart w:id="56" w:name="_Toc474485013"/>
      <w:r>
        <w:t>J</w:t>
      </w:r>
      <w:r w:rsidRPr="002F7470">
        <w:t>ava Development Tools</w:t>
      </w:r>
      <w:bookmarkEnd w:id="55"/>
      <w:bookmarkEnd w:id="56"/>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AC6A7C">
      <w:pPr>
        <w:numPr>
          <w:ilvl w:val="0"/>
          <w:numId w:val="6"/>
        </w:numPr>
        <w:spacing w:before="100" w:beforeAutospacing="1" w:after="100" w:afterAutospacing="1" w:line="240" w:lineRule="auto"/>
      </w:pPr>
      <w:r>
        <w:t>Java</w:t>
      </w:r>
    </w:p>
    <w:p w14:paraId="74B33643" w14:textId="77777777" w:rsidR="00C26C45" w:rsidRDefault="00C26C45" w:rsidP="00AC6A7C">
      <w:pPr>
        <w:numPr>
          <w:ilvl w:val="0"/>
          <w:numId w:val="6"/>
        </w:numPr>
        <w:spacing w:before="100" w:beforeAutospacing="1" w:after="100" w:afterAutospacing="1" w:line="240" w:lineRule="auto"/>
      </w:pPr>
      <w:r>
        <w:t>Eclipse IDE</w:t>
      </w:r>
    </w:p>
    <w:p w14:paraId="17208378" w14:textId="55604CD0" w:rsidR="00C26C45" w:rsidRDefault="00C26C45" w:rsidP="00AC6A7C">
      <w:pPr>
        <w:numPr>
          <w:ilvl w:val="0"/>
          <w:numId w:val="6"/>
        </w:numPr>
        <w:spacing w:before="100" w:beforeAutospacing="1" w:after="100" w:afterAutospacing="1" w:line="240" w:lineRule="auto"/>
      </w:pPr>
      <w:r>
        <w:t>Git</w:t>
      </w:r>
    </w:p>
    <w:p w14:paraId="1A35A818" w14:textId="77777777" w:rsidR="00C26C45" w:rsidRDefault="00C26C45" w:rsidP="00AC6A7C">
      <w:pPr>
        <w:numPr>
          <w:ilvl w:val="0"/>
          <w:numId w:val="6"/>
        </w:numPr>
        <w:spacing w:before="100" w:beforeAutospacing="1" w:after="100" w:afterAutospacing="1" w:line="240" w:lineRule="auto"/>
      </w:pPr>
      <w:r>
        <w:t>Maven</w:t>
      </w:r>
    </w:p>
    <w:p w14:paraId="71C61534" w14:textId="18E25F4D" w:rsidR="00C26C45" w:rsidRDefault="00C26C45" w:rsidP="00AC6A7C">
      <w:pPr>
        <w:numPr>
          <w:ilvl w:val="0"/>
          <w:numId w:val="6"/>
        </w:numPr>
        <w:spacing w:before="100" w:beforeAutospacing="1" w:after="100" w:afterAutospacing="1" w:line="240" w:lineRule="auto"/>
      </w:pPr>
      <w:r>
        <w:t xml:space="preserve">GitHub: </w:t>
      </w:r>
      <w:hyperlink r:id="rId25" w:history="1">
        <w:r w:rsidRPr="00F14CE2">
          <w:rPr>
            <w:rStyle w:val="Hyperlink"/>
          </w:rPr>
          <w:t>https://github.com/usdot-jpo-ode/jpo-ode</w:t>
        </w:r>
      </w:hyperlink>
    </w:p>
    <w:p w14:paraId="177E6F06" w14:textId="40EE1ECA" w:rsidR="00C26C45" w:rsidRPr="00176E93" w:rsidRDefault="00C26C45" w:rsidP="00C26C45">
      <w:pPr>
        <w:pStyle w:val="Heading2"/>
      </w:pPr>
      <w:bookmarkStart w:id="57" w:name="_Toc462052217"/>
      <w:bookmarkStart w:id="58" w:name="_Toc474485014"/>
      <w:r w:rsidRPr="00176E93">
        <w:t>Java</w:t>
      </w:r>
      <w:bookmarkEnd w:id="57"/>
      <w:bookmarkEnd w:id="58"/>
    </w:p>
    <w:p w14:paraId="6875E589" w14:textId="77777777" w:rsidR="00C26C45" w:rsidRDefault="00C26C45" w:rsidP="00C26C45">
      <w:r>
        <w:t>Install Java Development Kit (JDK) 1.8</w:t>
      </w:r>
    </w:p>
    <w:p w14:paraId="0DF3A6FE" w14:textId="77777777" w:rsidR="00C26C45" w:rsidRDefault="00EC0E53" w:rsidP="00C26C45">
      <w:pPr>
        <w:pStyle w:val="NormalWeb"/>
      </w:pPr>
      <w:hyperlink r:id="rId26"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59" w:name="_Toc462052218"/>
      <w:bookmarkStart w:id="60" w:name="_Toc474485015"/>
      <w:r w:rsidRPr="00176E93">
        <w:t>Eclipse IDE</w:t>
      </w:r>
      <w:bookmarkEnd w:id="59"/>
      <w:bookmarkEnd w:id="60"/>
    </w:p>
    <w:p w14:paraId="3684579F" w14:textId="77777777" w:rsidR="00C26C45" w:rsidRDefault="00C26C45" w:rsidP="00C26C45">
      <w:r>
        <w:t xml:space="preserve">Download and install Eclipse. </w:t>
      </w:r>
    </w:p>
    <w:p w14:paraId="0E222FCE" w14:textId="77777777" w:rsidR="00C26C45" w:rsidRDefault="00EC0E53" w:rsidP="00C26C45">
      <w:pPr>
        <w:pStyle w:val="NormalWeb"/>
      </w:pPr>
      <w:hyperlink r:id="rId27"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61" w:name="_Toc462052219"/>
      <w:bookmarkStart w:id="62" w:name="_Toc474485016"/>
      <w:r>
        <w:t>M</w:t>
      </w:r>
      <w:r w:rsidRPr="00176E93">
        <w:t>aven</w:t>
      </w:r>
      <w:bookmarkEnd w:id="61"/>
      <w:bookmarkEnd w:id="62"/>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8" w:history="1">
        <w:r w:rsidRPr="004244BE">
          <w:rPr>
            <w:rStyle w:val="Hyperlink"/>
          </w:rPr>
          <w:t>https://maven.apache.org/</w:t>
        </w:r>
      </w:hyperlink>
    </w:p>
    <w:p w14:paraId="59ADFF38" w14:textId="74DDA926" w:rsidR="00C26C45" w:rsidRDefault="00ED0E13" w:rsidP="00C26C45">
      <w:pPr>
        <w:pStyle w:val="Heading2"/>
      </w:pPr>
      <w:bookmarkStart w:id="63" w:name="_Toc462052236"/>
      <w:bookmarkStart w:id="64" w:name="_Toc474485017"/>
      <w:r>
        <w:t>Git</w:t>
      </w:r>
      <w:r w:rsidR="00C26C45" w:rsidRPr="00D76B4F">
        <w:t xml:space="preserve"> Version Control</w:t>
      </w:r>
      <w:bookmarkEnd w:id="63"/>
      <w:bookmarkEnd w:id="64"/>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AC6A7C">
      <w:pPr>
        <w:numPr>
          <w:ilvl w:val="0"/>
          <w:numId w:val="8"/>
        </w:numPr>
        <w:spacing w:before="100" w:beforeAutospacing="1" w:after="100" w:afterAutospacing="1" w:line="240" w:lineRule="auto"/>
      </w:pPr>
      <w:r>
        <w:lastRenderedPageBreak/>
        <w:t>Tortoise Git</w:t>
      </w:r>
    </w:p>
    <w:p w14:paraId="4379D431" w14:textId="77777777" w:rsidR="00C26C45" w:rsidRDefault="00C26C45" w:rsidP="00AC6A7C">
      <w:pPr>
        <w:numPr>
          <w:ilvl w:val="0"/>
          <w:numId w:val="8"/>
        </w:numPr>
        <w:spacing w:before="100" w:beforeAutospacing="1" w:after="100" w:afterAutospacing="1" w:line="240" w:lineRule="auto"/>
      </w:pPr>
      <w:r>
        <w:t>Source Tree</w:t>
      </w:r>
    </w:p>
    <w:p w14:paraId="33CE2229" w14:textId="6F338C7D" w:rsidR="00C26C45" w:rsidRDefault="00C26C45" w:rsidP="00AC6A7C">
      <w:pPr>
        <w:numPr>
          <w:ilvl w:val="0"/>
          <w:numId w:val="8"/>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AC6A7C">
      <w:pPr>
        <w:numPr>
          <w:ilvl w:val="0"/>
          <w:numId w:val="8"/>
        </w:numPr>
        <w:spacing w:before="100" w:beforeAutospacing="1" w:after="100" w:afterAutospacing="1" w:line="240" w:lineRule="auto"/>
      </w:pPr>
      <w:r>
        <w:t>Git Extensions</w:t>
      </w:r>
    </w:p>
    <w:p w14:paraId="7A2F3310" w14:textId="11223535" w:rsidR="00C26C45" w:rsidRDefault="00C26C45" w:rsidP="00C26C45">
      <w:r>
        <w:t xml:space="preserve">It is recommended that GIT plug-ins are installed with </w:t>
      </w:r>
      <w:r w:rsidR="00C27C89">
        <w:t>your IDE so that your IDE is Git</w:t>
      </w:r>
      <w:r>
        <w:t xml:space="preserve"> "aware". </w:t>
      </w:r>
      <w:r w:rsidR="00C27C89">
        <w:t>Newer versions of eclipse (Luna and later versions) comes pre-installed with a Git plug-in. </w:t>
      </w:r>
    </w:p>
    <w:p w14:paraId="66C1D469" w14:textId="1610E01E" w:rsidR="00C26C45" w:rsidRDefault="00C26C45" w:rsidP="00A91E21">
      <w:pPr>
        <w:pStyle w:val="Heading2"/>
      </w:pPr>
      <w:bookmarkStart w:id="65" w:name="_Toc462052238"/>
      <w:bookmarkStart w:id="66" w:name="_Toc474485018"/>
      <w:r w:rsidRPr="003213A4">
        <w:t>Build</w:t>
      </w:r>
      <w:r w:rsidR="00ED0E13">
        <w:t>ing</w:t>
      </w:r>
      <w:r w:rsidRPr="003213A4">
        <w:t xml:space="preserve"> </w:t>
      </w:r>
      <w:bookmarkEnd w:id="65"/>
      <w:r w:rsidR="00C110E9">
        <w:t xml:space="preserve">ODE </w:t>
      </w:r>
      <w:r w:rsidR="00ED0E13">
        <w:t>Software Artifacts</w:t>
      </w:r>
      <w:bookmarkEnd w:id="66"/>
    </w:p>
    <w:p w14:paraId="34FEA9B8" w14:textId="78CE7B95" w:rsidR="00C26C45" w:rsidRDefault="00C110E9" w:rsidP="00C26C45">
      <w:r>
        <w:t>The ODE source code is maintained in two separate Git repositories.</w:t>
      </w:r>
    </w:p>
    <w:p w14:paraId="22A023BB" w14:textId="319C9D88" w:rsidR="00C110E9" w:rsidRDefault="00C110E9" w:rsidP="00AC6A7C">
      <w:pPr>
        <w:pStyle w:val="ListParagraph"/>
        <w:numPr>
          <w:ilvl w:val="0"/>
          <w:numId w:val="16"/>
        </w:numPr>
      </w:pPr>
      <w:r>
        <w:t xml:space="preserve">The public Git repository, </w:t>
      </w:r>
      <w:hyperlink r:id="rId29" w:history="1">
        <w:r w:rsidRPr="00F14CE2">
          <w:rPr>
            <w:rStyle w:val="Hyperlink"/>
          </w:rPr>
          <w:t>https://github.com/usdot-jpo-ode/jpo-ode</w:t>
        </w:r>
      </w:hyperlink>
      <w:r>
        <w:t>, houses the entirety of the JPO ODE open-source software source code.</w:t>
      </w:r>
    </w:p>
    <w:p w14:paraId="47B794D8" w14:textId="77777777" w:rsidR="00284505" w:rsidRDefault="00C110E9" w:rsidP="00AC6A7C">
      <w:pPr>
        <w:pStyle w:val="ListParagraph"/>
        <w:numPr>
          <w:ilvl w:val="0"/>
          <w:numId w:val="16"/>
        </w:numPr>
      </w:pPr>
      <w:r>
        <w:t xml:space="preserve">The private Git repository, </w:t>
      </w:r>
      <w:hyperlink r:id="rId30"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67" w:name="_Toc474485019"/>
      <w:r>
        <w:t xml:space="preserve">Open-Source </w:t>
      </w:r>
      <w:r w:rsidR="007038D0">
        <w:t>Repository</w:t>
      </w:r>
      <w:bookmarkEnd w:id="67"/>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AC6A7C">
      <w:pPr>
        <w:pStyle w:val="ListParagraph"/>
        <w:numPr>
          <w:ilvl w:val="0"/>
          <w:numId w:val="17"/>
        </w:numPr>
      </w:pPr>
      <w:r>
        <w:t>jpo-ode-common: this component contains all the common classes used by other jpo-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jpo-ode component.</w:t>
      </w:r>
    </w:p>
    <w:p w14:paraId="56216276" w14:textId="440ED425" w:rsidR="00671FAC" w:rsidRDefault="00671FAC" w:rsidP="00AC6A7C">
      <w:pPr>
        <w:pStyle w:val="ListParagraph"/>
        <w:numPr>
          <w:ilvl w:val="0"/>
          <w:numId w:val="17"/>
        </w:numPr>
      </w:pPr>
      <w:r>
        <w:t>jpo-ode-core: this component contains the core functions carried out by the jpo-ode.</w:t>
      </w:r>
    </w:p>
    <w:p w14:paraId="31C89F02" w14:textId="2A167634" w:rsidR="00671FAC" w:rsidRDefault="00671FAC" w:rsidP="00AC6A7C">
      <w:pPr>
        <w:pStyle w:val="ListParagraph"/>
        <w:numPr>
          <w:ilvl w:val="0"/>
          <w:numId w:val="17"/>
        </w:numPr>
      </w:pPr>
      <w:r>
        <w:t>jpo-ode-plugins: this component contains the plug-in modules.</w:t>
      </w:r>
    </w:p>
    <w:p w14:paraId="3F689485" w14:textId="2FC6C9D7" w:rsidR="00671FAC" w:rsidRDefault="00671FAC" w:rsidP="00AC6A7C">
      <w:pPr>
        <w:pStyle w:val="ListParagraph"/>
        <w:numPr>
          <w:ilvl w:val="0"/>
          <w:numId w:val="17"/>
        </w:numPr>
      </w:pPr>
      <w:r>
        <w:t>jpo-ode-svcs: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68" w:name="_Toc474485020"/>
      <w:r>
        <w:t>Pr</w:t>
      </w:r>
      <w:r w:rsidR="00284505">
        <w:t>ivate Repository</w:t>
      </w:r>
      <w:bookmarkEnd w:id="68"/>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31" w:history="1">
        <w:r w:rsidR="00671FAC">
          <w:rPr>
            <w:rStyle w:val="Hyperlink"/>
          </w:rPr>
          <w:t>OSS Nokalva</w:t>
        </w:r>
      </w:hyperlink>
      <w:r w:rsidR="00671FAC">
        <w:t> </w:t>
      </w:r>
      <w:r>
        <w:t>ASN.1 compiler and runtime libraries.</w:t>
      </w:r>
    </w:p>
    <w:p w14:paraId="3CDCB03A" w14:textId="77777777" w:rsidR="00C110E9" w:rsidRDefault="00C110E9" w:rsidP="00D359EF">
      <w:pPr>
        <w:pStyle w:val="Heading4"/>
        <w:rPr>
          <w:b/>
        </w:rPr>
      </w:pPr>
      <w:bookmarkStart w:id="69" w:name="_Toc462052239"/>
      <w:bookmarkStart w:id="70" w:name="_Ref471486364"/>
      <w:bookmarkStart w:id="71" w:name="_Ref471486373"/>
      <w:bookmarkStart w:id="72" w:name="_Toc462052247"/>
      <w:r>
        <w:t xml:space="preserve">ASN.1 </w:t>
      </w:r>
      <w:r w:rsidRPr="003213A4">
        <w:t>Java API</w:t>
      </w:r>
      <w:bookmarkEnd w:id="69"/>
      <w:bookmarkEnd w:id="70"/>
      <w:bookmarkEnd w:id="71"/>
    </w:p>
    <w:p w14:paraId="796167CD" w14:textId="6874E843" w:rsidR="00C110E9" w:rsidRDefault="00C110E9" w:rsidP="00C110E9">
      <w:r>
        <w:lastRenderedPageBreak/>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Objects (POJOs). We have acquired ASN.1 compiler and run-time libraries from </w:t>
      </w:r>
      <w:hyperlink r:id="rId32" w:history="1">
        <w:r>
          <w:rPr>
            <w:rStyle w:val="Hyperlink"/>
          </w:rPr>
          <w:t>OSS Nokalva</w:t>
        </w:r>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private Git repository</w:t>
      </w:r>
      <w:r w:rsidR="00284505">
        <w:t>.</w:t>
      </w:r>
    </w:p>
    <w:p w14:paraId="2D262D1C" w14:textId="2E5823F7" w:rsidR="00C110E9" w:rsidRDefault="00C110E9" w:rsidP="00671FAC">
      <w:pPr>
        <w:pStyle w:val="Heading4"/>
      </w:pPr>
      <w:bookmarkStart w:id="73" w:name="_Toc462052243"/>
      <w:r w:rsidRPr="00211532">
        <w:t>Build</w:t>
      </w:r>
      <w:r w:rsidR="00671FAC">
        <w:t xml:space="preserve"> and Deploy</w:t>
      </w:r>
      <w:r w:rsidRPr="00211532">
        <w:t xml:space="preserve"> Procedure</w:t>
      </w:r>
      <w:bookmarkEnd w:id="73"/>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74" w:name="_Toc462052259"/>
      <w:bookmarkStart w:id="75" w:name="_Toc474485021"/>
      <w:bookmarkEnd w:id="72"/>
      <w:r>
        <w:t xml:space="preserve">ODE </w:t>
      </w:r>
      <w:bookmarkEnd w:id="74"/>
      <w:r>
        <w:t>Application Properties</w:t>
      </w:r>
      <w:bookmarkEnd w:id="75"/>
    </w:p>
    <w:p w14:paraId="4E098C32" w14:textId="51D86BEA" w:rsidR="00C26C45" w:rsidRDefault="0088060F" w:rsidP="00C26C45">
      <w:r>
        <w:t>JPO ODE configuration can be modified in a number of ways.</w:t>
      </w:r>
    </w:p>
    <w:p w14:paraId="21ABAB54" w14:textId="31B209C5" w:rsidR="0088060F" w:rsidRDefault="0088060F" w:rsidP="00AC6A7C">
      <w:pPr>
        <w:pStyle w:val="ListParagraph"/>
        <w:numPr>
          <w:ilvl w:val="0"/>
          <w:numId w:val="18"/>
        </w:numPr>
      </w:pPr>
      <w:r>
        <w:t xml:space="preserve">You can </w:t>
      </w:r>
      <w:r w:rsidR="00CA712F">
        <w:t>specify the configur</w:t>
      </w:r>
      <w:r w:rsidR="00E916A3">
        <w:t>ation parameters in a file named</w:t>
      </w:r>
      <w:r w:rsidR="00CA712F">
        <w:t xml:space="preserve"> </w:t>
      </w:r>
      <w:r w:rsidR="00CA712F" w:rsidRPr="00CA712F">
        <w:rPr>
          <w:i/>
        </w:rPr>
        <w:t>application.properties</w:t>
      </w:r>
      <w:r w:rsidR="00CA712F">
        <w:t xml:space="preserve"> located in the </w:t>
      </w:r>
      <w:r w:rsidR="00E916A3">
        <w:t>same directory from which the application is launched.</w:t>
      </w:r>
    </w:p>
    <w:p w14:paraId="162D8ED4" w14:textId="4FBCB618" w:rsidR="00E916A3" w:rsidRPr="00E916A3" w:rsidRDefault="00E916A3" w:rsidP="00AC6A7C">
      <w:pPr>
        <w:pStyle w:val="ListParagraph"/>
        <w:numPr>
          <w:ilvl w:val="0"/>
          <w:numId w:val="18"/>
        </w:numPr>
      </w:pPr>
      <w:r>
        <w:t xml:space="preserve">You may specify properties as command line options in the form of </w:t>
      </w:r>
      <w:r w:rsidRPr="00E916A3">
        <w:rPr>
          <w:i/>
        </w:rPr>
        <w:t>--ode.</w:t>
      </w:r>
      <w:r>
        <w:rPr>
          <w:i/>
        </w:rPr>
        <w:t>propertyName</w:t>
      </w:r>
      <w:ins w:id="76" w:author="Musavi, Hamid [USA]" w:date="2017-03-12T19:50:00Z">
        <w:r w:rsidR="00A07598">
          <w:rPr>
            <w:i/>
          </w:rPr>
          <w:t>=</w:t>
        </w:r>
      </w:ins>
      <w:del w:id="77" w:author="Musavi, Hamid [USA]" w:date="2017-03-12T19:50:00Z">
        <w:r>
          <w:rPr>
            <w:i/>
          </w:rPr>
          <w:delText>-</w:delText>
        </w:r>
      </w:del>
      <w:r>
        <w:rPr>
          <w:i/>
        </w:rPr>
        <w:t>propertyV</w:t>
      </w:r>
      <w:r w:rsidRPr="00E916A3">
        <w:rPr>
          <w:i/>
        </w:rPr>
        <w:t>alue</w:t>
      </w:r>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5A28A6B" w:rsidR="00E916A3" w:rsidRDefault="00E916A3" w:rsidP="00E916A3">
      <w:r>
        <w:t xml:space="preserve">Current ODE properties and their default are defined in OdeProperties class. The property name is the name of the </w:t>
      </w:r>
      <w:ins w:id="78" w:author="Musavi, Hamid [USA]" w:date="2017-03-12T19:50:00Z">
        <w:r w:rsidR="00A07598">
          <w:t xml:space="preserve">OdeProperties class </w:t>
        </w:r>
      </w:ins>
      <w:r>
        <w:t>instance parameter</w:t>
      </w:r>
      <w:r w:rsidR="00CB08F3">
        <w:t>.</w:t>
      </w:r>
    </w:p>
    <w:p w14:paraId="17A4DA3B" w14:textId="77777777" w:rsidR="00D4195B" w:rsidRDefault="00D4195B" w:rsidP="00E916A3">
      <w:pPr>
        <w:rPr>
          <w:ins w:id="79" w:author="Musavi, Hamid [USA]" w:date="2017-03-12T19:50:00Z"/>
        </w:rPr>
        <w:sectPr w:rsidR="00D4195B" w:rsidSect="00A956BC">
          <w:footerReference w:type="default" r:id="rId33"/>
          <w:pgSz w:w="12240" w:h="15840"/>
          <w:pgMar w:top="1440" w:right="1440" w:bottom="1440" w:left="1440" w:header="720" w:footer="720" w:gutter="0"/>
          <w:cols w:space="720"/>
          <w:docGrid w:linePitch="299"/>
        </w:sectPr>
      </w:pPr>
    </w:p>
    <w:p w14:paraId="2A54B51E" w14:textId="77777777" w:rsidR="00D4195B" w:rsidRDefault="00D4195B" w:rsidP="00E916A3">
      <w:pPr>
        <w:rPr>
          <w:ins w:id="80" w:author="Musavi, Hamid [USA]" w:date="2017-03-12T19:50:00Z"/>
        </w:rPr>
      </w:pPr>
    </w:p>
    <w:p w14:paraId="4FF2BA83" w14:textId="195307E5" w:rsidR="00C26C45" w:rsidRDefault="00CB08F3" w:rsidP="00CB08F3">
      <w:r>
        <w:t>The following table d</w:t>
      </w:r>
      <w:r w:rsidR="00C26C45">
        <w:t xml:space="preserve">escribes </w:t>
      </w:r>
      <w:r>
        <w:t>all the ODE properties currently available. </w:t>
      </w:r>
    </w:p>
    <w:tbl>
      <w:tblPr>
        <w:tblStyle w:val="GridTable4-Accent11"/>
        <w:tblW w:w="13045" w:type="dxa"/>
        <w:tblLook w:val="04A0" w:firstRow="1" w:lastRow="0" w:firstColumn="1" w:lastColumn="0" w:noHBand="0" w:noVBand="1"/>
        <w:tblPrChange w:id="81" w:author="Musavi, Hamid [USA]" w:date="2017-03-12T19:50:00Z">
          <w:tblPr>
            <w:tblStyle w:val="GridTable4-Accent11"/>
            <w:tblW w:w="9445" w:type="dxa"/>
            <w:tblLook w:val="04A0" w:firstRow="1" w:lastRow="0" w:firstColumn="1" w:lastColumn="0" w:noHBand="0" w:noVBand="1"/>
          </w:tblPr>
        </w:tblPrChange>
      </w:tblPr>
      <w:tblGrid>
        <w:gridCol w:w="3665"/>
        <w:gridCol w:w="5707"/>
        <w:gridCol w:w="426"/>
        <w:gridCol w:w="1654"/>
        <w:gridCol w:w="1593"/>
        <w:tblGridChange w:id="82">
          <w:tblGrid>
            <w:gridCol w:w="3665"/>
            <w:gridCol w:w="1702"/>
            <w:gridCol w:w="1194"/>
            <w:gridCol w:w="2811"/>
            <w:gridCol w:w="73"/>
            <w:gridCol w:w="353"/>
            <w:gridCol w:w="1654"/>
          </w:tblGrid>
        </w:tblGridChange>
      </w:tblGrid>
      <w:tr w:rsidR="0011797A" w14:paraId="0FA699C2" w14:textId="77777777" w:rsidTr="00CA4BB4">
        <w:trPr>
          <w:cnfStyle w:val="100000000000" w:firstRow="1" w:lastRow="0" w:firstColumn="0" w:lastColumn="0" w:oddVBand="0" w:evenVBand="0" w:oddHBand="0" w:evenHBand="0" w:firstRowFirstColumn="0" w:firstRowLastColumn="0" w:lastRowFirstColumn="0" w:lastRowLastColumn="0"/>
          <w:trPrChange w:id="83" w:author="Musavi, Hamid [USA]" w:date="2017-03-12T19:50:00Z">
            <w:trPr>
              <w:gridAfter w:val="0"/>
            </w:trPr>
          </w:trPrChange>
        </w:trPr>
        <w:tc>
          <w:tcPr>
            <w:cnfStyle w:val="001000000000" w:firstRow="0" w:lastRow="0" w:firstColumn="1" w:lastColumn="0" w:oddVBand="0" w:evenVBand="0" w:oddHBand="0" w:evenHBand="0" w:firstRowFirstColumn="0" w:firstRowLastColumn="0" w:lastRowFirstColumn="0" w:lastRowLastColumn="0"/>
            <w:tcW w:w="3665" w:type="dxa"/>
            <w:hideMark/>
            <w:tcPrChange w:id="84" w:author="Musavi, Hamid [USA]" w:date="2017-03-12T19:50:00Z">
              <w:tcPr>
                <w:tcW w:w="2858" w:type="dxa"/>
                <w:hideMark/>
              </w:tcPr>
            </w:tcPrChange>
          </w:tcPr>
          <w:p w14:paraId="2DEA233C" w14:textId="07166E58" w:rsidR="0011797A" w:rsidRDefault="0011797A" w:rsidP="00C26C45">
            <w:pPr>
              <w:jc w:val="center"/>
              <w:cnfStyle w:val="101000000000" w:firstRow="1" w:lastRow="0" w:firstColumn="1" w:lastColumn="0" w:oddVBand="0" w:evenVBand="0" w:oddHBand="0" w:evenHBand="0" w:firstRowFirstColumn="0" w:firstRowLastColumn="0" w:lastRowFirstColumn="0" w:lastRowLastColumn="0"/>
              <w:rPr>
                <w:b w:val="0"/>
                <w:bCs w:val="0"/>
              </w:rPr>
            </w:pPr>
            <w:r>
              <w:t>Name</w:t>
            </w:r>
          </w:p>
        </w:tc>
        <w:tc>
          <w:tcPr>
            <w:tcW w:w="5707" w:type="dxa"/>
            <w:gridSpan w:val="2"/>
            <w:tcPrChange w:id="85" w:author="Musavi, Hamid [USA]" w:date="2017-03-12T19:50:00Z">
              <w:tcPr>
                <w:tcW w:w="2897" w:type="dxa"/>
              </w:tcPr>
            </w:tcPrChange>
          </w:tcPr>
          <w:p w14:paraId="251841E0" w14:textId="747BF959" w:rsidR="0011797A" w:rsidRDefault="0011797A" w:rsidP="00C26C45">
            <w:pPr>
              <w:jc w:val="center"/>
              <w:cnfStyle w:val="100000000000" w:firstRow="1" w:lastRow="0" w:firstColumn="0" w:lastColumn="0" w:oddVBand="0" w:evenVBand="0" w:oddHBand="0" w:evenHBand="0" w:firstRowFirstColumn="0" w:firstRowLastColumn="0" w:lastRowFirstColumn="0" w:lastRowLastColumn="0"/>
            </w:pPr>
            <w:r>
              <w:t>Default Value</w:t>
            </w:r>
          </w:p>
        </w:tc>
        <w:tc>
          <w:tcPr>
            <w:tcW w:w="1194" w:type="dxa"/>
            <w:tcPrChange w:id="86" w:author="Musavi, Hamid [USA]" w:date="2017-03-12T19:50:00Z">
              <w:tcPr>
                <w:tcW w:w="1194" w:type="dxa"/>
              </w:tcPr>
            </w:tcPrChange>
          </w:tcPr>
          <w:p w14:paraId="005A0C9C" w14:textId="3C7ACBC1" w:rsidR="00D4195B" w:rsidRDefault="00D4195B" w:rsidP="003D5949">
            <w:pPr>
              <w:jc w:val="center"/>
              <w:cnfStyle w:val="100000000000" w:firstRow="1" w:lastRow="0" w:firstColumn="0" w:lastColumn="0" w:oddVBand="0" w:evenVBand="0" w:oddHBand="0" w:evenHBand="0" w:firstRowFirstColumn="0" w:firstRowLastColumn="0" w:lastRowFirstColumn="0" w:lastRowLastColumn="0"/>
            </w:pPr>
            <w:ins w:id="87" w:author="Musavi, Hamid [USA]" w:date="2017-03-12T19:50:00Z">
              <w:r>
                <w:t>Required</w:t>
              </w:r>
            </w:ins>
          </w:p>
        </w:tc>
        <w:tc>
          <w:tcPr>
            <w:tcW w:w="2479" w:type="dxa"/>
            <w:hideMark/>
            <w:tcPrChange w:id="88" w:author="Musavi, Hamid [USA]" w:date="2017-03-12T19:50:00Z">
              <w:tcPr>
                <w:tcW w:w="3690" w:type="dxa"/>
                <w:gridSpan w:val="2"/>
                <w:hideMark/>
              </w:tcPr>
            </w:tcPrChange>
          </w:tcPr>
          <w:p w14:paraId="0A568101" w14:textId="6E5CC670" w:rsidR="0011797A" w:rsidRDefault="0011797A" w:rsidP="00C26C4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1797A" w:rsidRPr="00B900E1" w14:paraId="02F9A822" w14:textId="77777777" w:rsidTr="00CA4BB4">
        <w:trPr>
          <w:cnfStyle w:val="000000100000" w:firstRow="0" w:lastRow="0" w:firstColumn="0" w:lastColumn="0" w:oddVBand="0" w:evenVBand="0" w:oddHBand="1" w:evenHBand="0" w:firstRowFirstColumn="0" w:firstRowLastColumn="0" w:lastRowFirstColumn="0" w:lastRowLastColumn="0"/>
          <w:trPrChange w:id="89" w:author="Musavi, Hamid [USA]" w:date="2017-03-12T19:50:00Z">
            <w:trPr>
              <w:gridAfter w:val="0"/>
            </w:trPr>
          </w:trPrChange>
        </w:trPr>
        <w:tc>
          <w:tcPr>
            <w:cnfStyle w:val="001000000000" w:firstRow="0" w:lastRow="0" w:firstColumn="1" w:lastColumn="0" w:oddVBand="0" w:evenVBand="0" w:oddHBand="0" w:evenHBand="0" w:firstRowFirstColumn="0" w:firstRowLastColumn="0" w:lastRowFirstColumn="0" w:lastRowLastColumn="0"/>
            <w:tcW w:w="3665" w:type="dxa"/>
            <w:tcPrChange w:id="90" w:author="Musavi, Hamid [USA]" w:date="2017-03-12T19:50:00Z">
              <w:tcPr>
                <w:tcW w:w="2858" w:type="dxa"/>
              </w:tcPr>
            </w:tcPrChange>
          </w:tcPr>
          <w:p w14:paraId="1B26CA04" w14:textId="48450682" w:rsidR="0011797A" w:rsidRPr="00B900E1" w:rsidRDefault="0011797A" w:rsidP="00CB08F3">
            <w:pPr>
              <w:cnfStyle w:val="001000100000" w:firstRow="0" w:lastRow="0" w:firstColumn="1" w:lastColumn="0" w:oddVBand="0" w:evenVBand="0" w:oddHBand="1" w:evenHBand="0" w:firstRowFirstColumn="0" w:firstRowLastColumn="0" w:lastRowFirstColumn="0" w:lastRowLastColumn="0"/>
              <w:rPr>
                <w:b w:val="0"/>
              </w:rPr>
            </w:pPr>
            <w:r w:rsidRPr="00780835">
              <w:rPr>
                <w:b w:val="0"/>
              </w:rPr>
              <w:t>ode.kafkaBrokers</w:t>
            </w:r>
          </w:p>
        </w:tc>
        <w:tc>
          <w:tcPr>
            <w:tcW w:w="5707" w:type="dxa"/>
            <w:gridSpan w:val="2"/>
            <w:tcPrChange w:id="91" w:author="Musavi, Hamid [USA]" w:date="2017-03-12T19:50:00Z">
              <w:tcPr>
                <w:tcW w:w="2897" w:type="dxa"/>
              </w:tcPr>
            </w:tcPrChange>
          </w:tcPr>
          <w:p w14:paraId="40AEE3F7" w14:textId="3F68E971"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DOCKER_HOST_IP:9092</w:t>
            </w:r>
          </w:p>
        </w:tc>
        <w:tc>
          <w:tcPr>
            <w:tcW w:w="1194" w:type="dxa"/>
            <w:tcPrChange w:id="92" w:author="Musavi, Hamid [USA]" w:date="2017-03-12T19:50:00Z">
              <w:tcPr>
                <w:tcW w:w="1194" w:type="dxa"/>
              </w:tcPr>
            </w:tcPrChange>
          </w:tcPr>
          <w:p w14:paraId="06D4FD92" w14:textId="2890E5DE" w:rsidR="003D5949" w:rsidRDefault="003D5949" w:rsidP="00CA4BB4">
            <w:pPr>
              <w:jc w:val="center"/>
              <w:cnfStyle w:val="000000100000" w:firstRow="0" w:lastRow="0" w:firstColumn="0" w:lastColumn="0" w:oddVBand="0" w:evenVBand="0" w:oddHBand="1" w:evenHBand="0" w:firstRowFirstColumn="0" w:firstRowLastColumn="0" w:lastRowFirstColumn="0" w:lastRowLastColumn="0"/>
            </w:pPr>
            <w:ins w:id="93" w:author="Musavi, Hamid [USA]" w:date="2017-03-12T19:50:00Z">
              <w:r>
                <w:t>X</w:t>
              </w:r>
            </w:ins>
          </w:p>
        </w:tc>
        <w:tc>
          <w:tcPr>
            <w:tcW w:w="2479" w:type="dxa"/>
            <w:tcPrChange w:id="94" w:author="Musavi, Hamid [USA]" w:date="2017-03-12T19:50:00Z">
              <w:tcPr>
                <w:tcW w:w="3690" w:type="dxa"/>
                <w:gridSpan w:val="2"/>
              </w:tcPr>
            </w:tcPrChange>
          </w:tcPr>
          <w:p w14:paraId="3A20C15D" w14:textId="3B02C32C"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List of kafka brokers and ports</w:t>
            </w:r>
          </w:p>
        </w:tc>
      </w:tr>
      <w:tr w:rsidR="0011797A" w:rsidRPr="00B900E1" w14:paraId="6E1C9C4F" w14:textId="77777777" w:rsidTr="00CA4BB4">
        <w:trPr>
          <w:trPrChange w:id="95" w:author="Musavi, Hamid [USA]" w:date="2017-03-12T19:50:00Z">
            <w:trPr>
              <w:gridAfter w:val="0"/>
            </w:trPr>
          </w:trPrChange>
        </w:trPr>
        <w:tc>
          <w:tcPr>
            <w:cnfStyle w:val="001000000000" w:firstRow="0" w:lastRow="0" w:firstColumn="1" w:lastColumn="0" w:oddVBand="0" w:evenVBand="0" w:oddHBand="0" w:evenHBand="0" w:firstRowFirstColumn="0" w:firstRowLastColumn="0" w:lastRowFirstColumn="0" w:lastRowLastColumn="0"/>
            <w:tcW w:w="3665" w:type="dxa"/>
            <w:tcPrChange w:id="96" w:author="Musavi, Hamid [USA]" w:date="2017-03-12T19:50:00Z">
              <w:tcPr>
                <w:tcW w:w="2858" w:type="dxa"/>
              </w:tcPr>
            </w:tcPrChange>
          </w:tcPr>
          <w:p w14:paraId="3EB3D5C7" w14:textId="57627862" w:rsidR="0011797A" w:rsidRPr="00B900E1" w:rsidRDefault="0011797A" w:rsidP="00CB08F3">
            <w:pPr>
              <w:rPr>
                <w:b w:val="0"/>
              </w:rPr>
            </w:pPr>
            <w:r w:rsidRPr="00780835">
              <w:rPr>
                <w:b w:val="0"/>
              </w:rPr>
              <w:t>ode.uploadLocation</w:t>
            </w:r>
            <w:r w:rsidR="00D276F1">
              <w:rPr>
                <w:b w:val="0"/>
              </w:rPr>
              <w:t>Root</w:t>
            </w:r>
          </w:p>
        </w:tc>
        <w:tc>
          <w:tcPr>
            <w:tcW w:w="5707" w:type="dxa"/>
            <w:gridSpan w:val="2"/>
            <w:tcPrChange w:id="97" w:author="Musavi, Hamid [USA]" w:date="2017-03-12T19:50:00Z">
              <w:tcPr>
                <w:tcW w:w="2897" w:type="dxa"/>
              </w:tcPr>
            </w:tcPrChange>
          </w:tcPr>
          <w:p w14:paraId="241277F3" w14:textId="2CA9806B" w:rsidR="0011797A" w:rsidRPr="00B900E1" w:rsidRDefault="007921AA" w:rsidP="00CB08F3">
            <w:pPr>
              <w:cnfStyle w:val="000000000000" w:firstRow="0" w:lastRow="0" w:firstColumn="0" w:lastColumn="0" w:oddVBand="0" w:evenVBand="0" w:oddHBand="0" w:evenHBand="0" w:firstRowFirstColumn="0" w:firstRowLastColumn="0" w:lastRowFirstColumn="0" w:lastRowLastColumn="0"/>
            </w:pPr>
            <w:ins w:id="98" w:author="Musavi, Hamid [USA]" w:date="2017-03-12T19:50:00Z">
              <w:r>
                <w:t>./</w:t>
              </w:r>
            </w:ins>
            <w:r w:rsidR="0011797A">
              <w:t>uploads</w:t>
            </w:r>
          </w:p>
        </w:tc>
        <w:tc>
          <w:tcPr>
            <w:tcW w:w="1194" w:type="dxa"/>
            <w:tcPrChange w:id="99" w:author="Musavi, Hamid [USA]" w:date="2017-03-12T19:50:00Z">
              <w:tcPr>
                <w:tcW w:w="1194" w:type="dxa"/>
              </w:tcPr>
            </w:tcPrChange>
          </w:tcPr>
          <w:p w14:paraId="762FDBBA" w14:textId="77777777" w:rsidR="00D4195B" w:rsidRDefault="00D4195B" w:rsidP="00CA4BB4">
            <w:pPr>
              <w:jc w:val="center"/>
              <w:cnfStyle w:val="000000000000" w:firstRow="0" w:lastRow="0" w:firstColumn="0" w:lastColumn="0" w:oddVBand="0" w:evenVBand="0" w:oddHBand="0" w:evenHBand="0" w:firstRowFirstColumn="0" w:firstRowLastColumn="0" w:lastRowFirstColumn="0" w:lastRowLastColumn="0"/>
            </w:pPr>
          </w:p>
        </w:tc>
        <w:tc>
          <w:tcPr>
            <w:tcW w:w="2479" w:type="dxa"/>
            <w:tcPrChange w:id="100" w:author="Musavi, Hamid [USA]" w:date="2017-03-12T19:50:00Z">
              <w:tcPr>
                <w:tcW w:w="3690" w:type="dxa"/>
                <w:gridSpan w:val="2"/>
              </w:tcPr>
            </w:tcPrChange>
          </w:tcPr>
          <w:p w14:paraId="141CFA55" w14:textId="25DDDBB9" w:rsidR="00D276F1" w:rsidRPr="00B900E1" w:rsidRDefault="0011797A" w:rsidP="00CB08F3">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r w:rsidR="00D276F1" w:rsidRPr="00B900E1" w14:paraId="2A032C48" w14:textId="77777777" w:rsidTr="00CA4BB4">
        <w:trPr>
          <w:cnfStyle w:val="000000100000" w:firstRow="0" w:lastRow="0" w:firstColumn="0" w:lastColumn="0" w:oddVBand="0" w:evenVBand="0" w:oddHBand="1" w:evenHBand="0" w:firstRowFirstColumn="0" w:firstRowLastColumn="0" w:lastRowFirstColumn="0" w:lastRowLastColumn="0"/>
          <w:trHeight w:val="197"/>
          <w:trPrChange w:id="101" w:author="Musavi, Hamid [USA]" w:date="2017-03-12T19:50:00Z">
            <w:trPr>
              <w:gridAfter w:val="0"/>
              <w:trHeight w:val="197"/>
            </w:trPr>
          </w:trPrChange>
        </w:trPr>
        <w:tc>
          <w:tcPr>
            <w:cnfStyle w:val="001000000000" w:firstRow="0" w:lastRow="0" w:firstColumn="1" w:lastColumn="0" w:oddVBand="0" w:evenVBand="0" w:oddHBand="0" w:evenHBand="0" w:firstRowFirstColumn="0" w:firstRowLastColumn="0" w:lastRowFirstColumn="0" w:lastRowLastColumn="0"/>
            <w:tcW w:w="3665" w:type="dxa"/>
            <w:tcPrChange w:id="102" w:author="Musavi, Hamid [USA]" w:date="2017-03-12T19:50:00Z">
              <w:tcPr>
                <w:tcW w:w="2858" w:type="dxa"/>
              </w:tcPr>
            </w:tcPrChange>
          </w:tcPr>
          <w:p w14:paraId="602123B5" w14:textId="1D72C7AA" w:rsidR="00D276F1" w:rsidRPr="00780835" w:rsidRDefault="00D276F1" w:rsidP="00CB08F3">
            <w:pPr>
              <w:cnfStyle w:val="001000100000" w:firstRow="0" w:lastRow="0" w:firstColumn="1" w:lastColumn="0" w:oddVBand="0" w:evenVBand="0" w:oddHBand="1" w:evenHBand="0" w:firstRowFirstColumn="0" w:firstRowLastColumn="0" w:lastRowFirstColumn="0" w:lastRowLastColumn="0"/>
            </w:pPr>
            <w:r w:rsidRPr="00780835">
              <w:rPr>
                <w:b w:val="0"/>
              </w:rPr>
              <w:t>ode.uploadLocation</w:t>
            </w:r>
            <w:r>
              <w:rPr>
                <w:b w:val="0"/>
              </w:rPr>
              <w:t>Bsm</w:t>
            </w:r>
          </w:p>
        </w:tc>
        <w:tc>
          <w:tcPr>
            <w:tcW w:w="5707" w:type="dxa"/>
            <w:gridSpan w:val="2"/>
            <w:tcPrChange w:id="103" w:author="Musavi, Hamid [USA]" w:date="2017-03-12T19:50:00Z">
              <w:tcPr>
                <w:tcW w:w="2897" w:type="dxa"/>
              </w:tcPr>
            </w:tcPrChange>
          </w:tcPr>
          <w:p w14:paraId="7263B4B6" w14:textId="66A9989F" w:rsidR="00D276F1" w:rsidRDefault="007921AA" w:rsidP="00CB08F3">
            <w:pPr>
              <w:cnfStyle w:val="000000100000" w:firstRow="0" w:lastRow="0" w:firstColumn="0" w:lastColumn="0" w:oddVBand="0" w:evenVBand="0" w:oddHBand="1" w:evenHBand="0" w:firstRowFirstColumn="0" w:firstRowLastColumn="0" w:lastRowFirstColumn="0" w:lastRowLastColumn="0"/>
            </w:pPr>
            <w:ins w:id="104" w:author="Musavi, Hamid [USA]" w:date="2017-03-12T19:50:00Z">
              <w:r>
                <w:t>./</w:t>
              </w:r>
            </w:ins>
            <w:r w:rsidR="00D276F1">
              <w:t>uploads/bsm</w:t>
            </w:r>
          </w:p>
        </w:tc>
        <w:tc>
          <w:tcPr>
            <w:tcW w:w="1194" w:type="dxa"/>
            <w:tcPrChange w:id="105" w:author="Musavi, Hamid [USA]" w:date="2017-03-12T19:50:00Z">
              <w:tcPr>
                <w:tcW w:w="1194" w:type="dxa"/>
              </w:tcPr>
            </w:tcPrChange>
          </w:tcPr>
          <w:p w14:paraId="0C2F1869" w14:textId="77777777" w:rsidR="00D4195B" w:rsidRDefault="00D4195B" w:rsidP="00CA4BB4">
            <w:pPr>
              <w:jc w:val="center"/>
              <w:cnfStyle w:val="000000100000" w:firstRow="0" w:lastRow="0" w:firstColumn="0" w:lastColumn="0" w:oddVBand="0" w:evenVBand="0" w:oddHBand="1" w:evenHBand="0" w:firstRowFirstColumn="0" w:firstRowLastColumn="0" w:lastRowFirstColumn="0" w:lastRowLastColumn="0"/>
            </w:pPr>
          </w:p>
        </w:tc>
        <w:tc>
          <w:tcPr>
            <w:tcW w:w="2479" w:type="dxa"/>
            <w:tcPrChange w:id="106" w:author="Musavi, Hamid [USA]" w:date="2017-03-12T19:50:00Z">
              <w:tcPr>
                <w:tcW w:w="3690" w:type="dxa"/>
                <w:gridSpan w:val="2"/>
              </w:tcPr>
            </w:tcPrChange>
          </w:tcPr>
          <w:p w14:paraId="7618A1C6" w14:textId="7601ED81" w:rsidR="00D276F1" w:rsidRDefault="00D276F1" w:rsidP="00CB08F3">
            <w:pPr>
              <w:cnfStyle w:val="000000100000" w:firstRow="0" w:lastRow="0" w:firstColumn="0" w:lastColumn="0" w:oddVBand="0" w:evenVBand="0" w:oddHBand="1" w:evenHBand="0" w:firstRowFirstColumn="0" w:firstRowLastColumn="0" w:lastRowFirstColumn="0" w:lastRowLastColumn="0"/>
            </w:pPr>
            <w:r>
              <w:t>Specific location for BSM files without message-frame header</w:t>
            </w:r>
          </w:p>
        </w:tc>
      </w:tr>
      <w:tr w:rsidR="00D276F1" w:rsidRPr="00B900E1" w14:paraId="696F528F" w14:textId="77777777" w:rsidTr="00CA4BB4">
        <w:trPr>
          <w:trHeight w:val="197"/>
          <w:trPrChange w:id="107" w:author="Musavi, Hamid [USA]" w:date="2017-03-12T19:50:00Z">
            <w:trPr>
              <w:gridAfter w:val="0"/>
              <w:trHeight w:val="197"/>
            </w:trPr>
          </w:trPrChange>
        </w:trPr>
        <w:tc>
          <w:tcPr>
            <w:cnfStyle w:val="001000000000" w:firstRow="0" w:lastRow="0" w:firstColumn="1" w:lastColumn="0" w:oddVBand="0" w:evenVBand="0" w:oddHBand="0" w:evenHBand="0" w:firstRowFirstColumn="0" w:firstRowLastColumn="0" w:lastRowFirstColumn="0" w:lastRowLastColumn="0"/>
            <w:tcW w:w="3665" w:type="dxa"/>
            <w:tcPrChange w:id="108" w:author="Musavi, Hamid [USA]" w:date="2017-03-12T19:50:00Z">
              <w:tcPr>
                <w:tcW w:w="2858" w:type="dxa"/>
              </w:tcPr>
            </w:tcPrChange>
          </w:tcPr>
          <w:p w14:paraId="429ECD54" w14:textId="2A961AAB" w:rsidR="00D276F1" w:rsidRPr="00780835" w:rsidRDefault="00D276F1" w:rsidP="00CB08F3">
            <w:r w:rsidRPr="00780835">
              <w:rPr>
                <w:b w:val="0"/>
              </w:rPr>
              <w:t>ode.uploadLocation</w:t>
            </w:r>
            <w:r>
              <w:rPr>
                <w:b w:val="0"/>
              </w:rPr>
              <w:t>MessageFrame</w:t>
            </w:r>
          </w:p>
        </w:tc>
        <w:tc>
          <w:tcPr>
            <w:tcW w:w="5707" w:type="dxa"/>
            <w:gridSpan w:val="2"/>
            <w:tcPrChange w:id="109" w:author="Musavi, Hamid [USA]" w:date="2017-03-12T19:50:00Z">
              <w:tcPr>
                <w:tcW w:w="2897" w:type="dxa"/>
              </w:tcPr>
            </w:tcPrChange>
          </w:tcPr>
          <w:p w14:paraId="6137EEAC" w14:textId="28D9F4A5" w:rsidR="00D276F1" w:rsidRDefault="007921AA" w:rsidP="00CB08F3">
            <w:pPr>
              <w:cnfStyle w:val="000000000000" w:firstRow="0" w:lastRow="0" w:firstColumn="0" w:lastColumn="0" w:oddVBand="0" w:evenVBand="0" w:oddHBand="0" w:evenHBand="0" w:firstRowFirstColumn="0" w:firstRowLastColumn="0" w:lastRowFirstColumn="0" w:lastRowLastColumn="0"/>
            </w:pPr>
            <w:ins w:id="110" w:author="Musavi, Hamid [USA]" w:date="2017-03-12T19:50:00Z">
              <w:r>
                <w:t>./</w:t>
              </w:r>
            </w:ins>
            <w:r w:rsidR="00D276F1">
              <w:t>uploads/messageframe</w:t>
            </w:r>
          </w:p>
        </w:tc>
        <w:tc>
          <w:tcPr>
            <w:tcW w:w="1194" w:type="dxa"/>
            <w:tcPrChange w:id="111" w:author="Musavi, Hamid [USA]" w:date="2017-03-12T19:50:00Z">
              <w:tcPr>
                <w:tcW w:w="1194" w:type="dxa"/>
              </w:tcPr>
            </w:tcPrChange>
          </w:tcPr>
          <w:p w14:paraId="68CA85C5" w14:textId="77777777" w:rsidR="00D4195B" w:rsidRDefault="00D4195B" w:rsidP="00CA4BB4">
            <w:pPr>
              <w:jc w:val="center"/>
              <w:cnfStyle w:val="000000000000" w:firstRow="0" w:lastRow="0" w:firstColumn="0" w:lastColumn="0" w:oddVBand="0" w:evenVBand="0" w:oddHBand="0" w:evenHBand="0" w:firstRowFirstColumn="0" w:firstRowLastColumn="0" w:lastRowFirstColumn="0" w:lastRowLastColumn="0"/>
            </w:pPr>
          </w:p>
        </w:tc>
        <w:tc>
          <w:tcPr>
            <w:tcW w:w="2479" w:type="dxa"/>
            <w:tcPrChange w:id="112" w:author="Musavi, Hamid [USA]" w:date="2017-03-12T19:50:00Z">
              <w:tcPr>
                <w:tcW w:w="3690" w:type="dxa"/>
                <w:gridSpan w:val="2"/>
              </w:tcPr>
            </w:tcPrChange>
          </w:tcPr>
          <w:p w14:paraId="39CC308D" w14:textId="2FDC6D23" w:rsidR="00D276F1" w:rsidRDefault="00D276F1" w:rsidP="00CB08F3">
            <w:pPr>
              <w:cnfStyle w:val="000000000000" w:firstRow="0" w:lastRow="0" w:firstColumn="0" w:lastColumn="0" w:oddVBand="0" w:evenVBand="0" w:oddHBand="0" w:evenHBand="0" w:firstRowFirstColumn="0" w:firstRowLastColumn="0" w:lastRowFirstColumn="0" w:lastRowLastColumn="0"/>
            </w:pPr>
            <w:r>
              <w:t>Specific location for BSM files with message-frame header</w:t>
            </w:r>
          </w:p>
        </w:tc>
      </w:tr>
      <w:tr w:rsidR="003D5949" w:rsidRPr="00B900E1" w14:paraId="38826EBB"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ins w:id="113" w:author="Musavi, Hamid [USA]" w:date="2017-03-12T19:50:00Z"/>
        </w:trPr>
        <w:tc>
          <w:tcPr>
            <w:cnfStyle w:val="001000000000" w:firstRow="0" w:lastRow="0" w:firstColumn="1" w:lastColumn="0" w:oddVBand="0" w:evenVBand="0" w:oddHBand="0" w:evenHBand="0" w:firstRowFirstColumn="0" w:firstRowLastColumn="0" w:lastRowFirstColumn="0" w:lastRowLastColumn="0"/>
            <w:tcW w:w="3665" w:type="dxa"/>
          </w:tcPr>
          <w:p w14:paraId="449E5CF2" w14:textId="77777777" w:rsidR="003D5949" w:rsidRPr="00780835" w:rsidRDefault="003D5949" w:rsidP="00CB08F3">
            <w:pPr>
              <w:rPr>
                <w:ins w:id="114" w:author="Musavi, Hamid [USA]" w:date="2017-03-12T19:50:00Z"/>
                <w:b w:val="0"/>
              </w:rPr>
            </w:pPr>
            <w:ins w:id="115" w:author="Musavi, Hamid [USA]" w:date="2017-03-12T19:50:00Z">
              <w:r>
                <w:rPr>
                  <w:b w:val="0"/>
                </w:rPr>
                <w:t>ode.</w:t>
              </w:r>
              <w:r>
                <w:t xml:space="preserve"> </w:t>
              </w:r>
              <w:r w:rsidRPr="003D5949">
                <w:rPr>
                  <w:b w:val="0"/>
                </w:rPr>
                <w:t>pluginsLocations</w:t>
              </w:r>
            </w:ins>
          </w:p>
        </w:tc>
        <w:tc>
          <w:tcPr>
            <w:tcW w:w="5707" w:type="dxa"/>
          </w:tcPr>
          <w:p w14:paraId="0A60937F" w14:textId="77777777" w:rsidR="003D5949" w:rsidRDefault="007921AA" w:rsidP="00CB08F3">
            <w:pPr>
              <w:cnfStyle w:val="000000100000" w:firstRow="0" w:lastRow="0" w:firstColumn="0" w:lastColumn="0" w:oddVBand="0" w:evenVBand="0" w:oddHBand="1" w:evenHBand="0" w:firstRowFirstColumn="0" w:firstRowLastColumn="0" w:lastRowFirstColumn="0" w:lastRowLastColumn="0"/>
              <w:rPr>
                <w:ins w:id="116" w:author="Musavi, Hamid [USA]" w:date="2017-03-12T19:50:00Z"/>
              </w:rPr>
            </w:pPr>
            <w:ins w:id="117" w:author="Musavi, Hamid [USA]" w:date="2017-03-12T19:50:00Z">
              <w:r>
                <w:t>./</w:t>
              </w:r>
              <w:r w:rsidR="003D5949" w:rsidRPr="003D5949">
                <w:t>plugins</w:t>
              </w:r>
            </w:ins>
          </w:p>
        </w:tc>
        <w:tc>
          <w:tcPr>
            <w:tcW w:w="1194" w:type="dxa"/>
          </w:tcPr>
          <w:p w14:paraId="360731F9" w14:textId="77777777" w:rsidR="003D5949" w:rsidRDefault="003D5949" w:rsidP="003D5949">
            <w:pPr>
              <w:jc w:val="center"/>
              <w:cnfStyle w:val="000000100000" w:firstRow="0" w:lastRow="0" w:firstColumn="0" w:lastColumn="0" w:oddVBand="0" w:evenVBand="0" w:oddHBand="1" w:evenHBand="0" w:firstRowFirstColumn="0" w:firstRowLastColumn="0" w:lastRowFirstColumn="0" w:lastRowLastColumn="0"/>
              <w:rPr>
                <w:ins w:id="118" w:author="Musavi, Hamid [USA]" w:date="2017-03-12T19:50:00Z"/>
              </w:rPr>
            </w:pPr>
          </w:p>
        </w:tc>
        <w:tc>
          <w:tcPr>
            <w:tcW w:w="2479" w:type="dxa"/>
          </w:tcPr>
          <w:p w14:paraId="4D14F832" w14:textId="77777777" w:rsidR="003D5949" w:rsidRDefault="007921AA" w:rsidP="007921AA">
            <w:pPr>
              <w:cnfStyle w:val="000000100000" w:firstRow="0" w:lastRow="0" w:firstColumn="0" w:lastColumn="0" w:oddVBand="0" w:evenVBand="0" w:oddHBand="1" w:evenHBand="0" w:firstRowFirstColumn="0" w:firstRowLastColumn="0" w:lastRowFirstColumn="0" w:lastRowLastColumn="0"/>
              <w:rPr>
                <w:ins w:id="119" w:author="Musavi, Hamid [USA]" w:date="2017-03-12T19:50:00Z"/>
              </w:rPr>
            </w:pPr>
            <w:ins w:id="120" w:author="Musavi, Hamid [USA]" w:date="2017-03-12T19:50:00Z">
              <w:r>
                <w:t xml:space="preserve">Location of the jar files for ODE plugins. </w:t>
              </w:r>
            </w:ins>
          </w:p>
        </w:tc>
      </w:tr>
      <w:tr w:rsidR="003551B9" w:rsidRPr="00B900E1" w14:paraId="0B41F0AD" w14:textId="77777777" w:rsidTr="007921AA">
        <w:trPr>
          <w:gridAfter w:val="1"/>
          <w:wAfter w:w="3600" w:type="dxa"/>
          <w:trHeight w:val="197"/>
          <w:ins w:id="121" w:author="Musavi, Hamid [USA]" w:date="2017-03-12T19:50:00Z"/>
        </w:trPr>
        <w:tc>
          <w:tcPr>
            <w:cnfStyle w:val="001000000000" w:firstRow="0" w:lastRow="0" w:firstColumn="1" w:lastColumn="0" w:oddVBand="0" w:evenVBand="0" w:oddHBand="0" w:evenHBand="0" w:firstRowFirstColumn="0" w:firstRowLastColumn="0" w:lastRowFirstColumn="0" w:lastRowLastColumn="0"/>
            <w:tcW w:w="3665" w:type="dxa"/>
          </w:tcPr>
          <w:p w14:paraId="7EDECA3B" w14:textId="77777777" w:rsidR="003551B9" w:rsidRDefault="003551B9" w:rsidP="00CB08F3">
            <w:pPr>
              <w:rPr>
                <w:ins w:id="122" w:author="Musavi, Hamid [USA]" w:date="2017-03-12T19:50:00Z"/>
                <w:b w:val="0"/>
              </w:rPr>
            </w:pPr>
            <w:ins w:id="123" w:author="Musavi, Hamid [USA]" w:date="2017-03-12T19:50:00Z">
              <w:r>
                <w:rPr>
                  <w:b w:val="0"/>
                </w:rPr>
                <w:t>ode.</w:t>
              </w:r>
              <w:r>
                <w:t xml:space="preserve"> </w:t>
              </w:r>
              <w:r w:rsidRPr="003551B9">
                <w:rPr>
                  <w:b w:val="0"/>
                </w:rPr>
                <w:t>asn1CoderClassName</w:t>
              </w:r>
            </w:ins>
          </w:p>
        </w:tc>
        <w:tc>
          <w:tcPr>
            <w:tcW w:w="5707" w:type="dxa"/>
          </w:tcPr>
          <w:p w14:paraId="44013285" w14:textId="77777777" w:rsidR="003551B9" w:rsidRPr="003D5949" w:rsidRDefault="003551B9" w:rsidP="00CB08F3">
            <w:pPr>
              <w:cnfStyle w:val="000000000000" w:firstRow="0" w:lastRow="0" w:firstColumn="0" w:lastColumn="0" w:oddVBand="0" w:evenVBand="0" w:oddHBand="0" w:evenHBand="0" w:firstRowFirstColumn="0" w:firstRowLastColumn="0" w:lastRowFirstColumn="0" w:lastRowLastColumn="0"/>
              <w:rPr>
                <w:ins w:id="124" w:author="Musavi, Hamid [USA]" w:date="2017-03-12T19:50:00Z"/>
              </w:rPr>
            </w:pPr>
            <w:ins w:id="125" w:author="Musavi, Hamid [USA]" w:date="2017-03-12T19:50:00Z">
              <w:r w:rsidRPr="003551B9">
                <w:t>us.dot.its.jpo.ode.plugin.j2735.oss.OssAsn1Coder</w:t>
              </w:r>
            </w:ins>
          </w:p>
        </w:tc>
        <w:tc>
          <w:tcPr>
            <w:tcW w:w="1194" w:type="dxa"/>
          </w:tcPr>
          <w:p w14:paraId="7CFBE02B" w14:textId="77777777" w:rsidR="003551B9" w:rsidRDefault="003551B9" w:rsidP="003D5949">
            <w:pPr>
              <w:jc w:val="center"/>
              <w:cnfStyle w:val="000000000000" w:firstRow="0" w:lastRow="0" w:firstColumn="0" w:lastColumn="0" w:oddVBand="0" w:evenVBand="0" w:oddHBand="0" w:evenHBand="0" w:firstRowFirstColumn="0" w:firstRowLastColumn="0" w:lastRowFirstColumn="0" w:lastRowLastColumn="0"/>
              <w:rPr>
                <w:ins w:id="126" w:author="Musavi, Hamid [USA]" w:date="2017-03-12T19:50:00Z"/>
              </w:rPr>
            </w:pPr>
          </w:p>
        </w:tc>
        <w:tc>
          <w:tcPr>
            <w:tcW w:w="2479" w:type="dxa"/>
          </w:tcPr>
          <w:p w14:paraId="65D3D93D" w14:textId="77777777" w:rsidR="003551B9" w:rsidRDefault="003551B9" w:rsidP="00CB08F3">
            <w:pPr>
              <w:cnfStyle w:val="000000000000" w:firstRow="0" w:lastRow="0" w:firstColumn="0" w:lastColumn="0" w:oddVBand="0" w:evenVBand="0" w:oddHBand="0" w:evenHBand="0" w:firstRowFirstColumn="0" w:firstRowLastColumn="0" w:lastRowFirstColumn="0" w:lastRowLastColumn="0"/>
              <w:rPr>
                <w:ins w:id="127" w:author="Musavi, Hamid [USA]" w:date="2017-03-12T19:50:00Z"/>
              </w:rPr>
            </w:pPr>
          </w:p>
        </w:tc>
      </w:tr>
      <w:tr w:rsidR="003551B9" w:rsidRPr="00B900E1" w14:paraId="76B634D8"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ins w:id="128" w:author="Musavi, Hamid [USA]" w:date="2017-03-12T19:50:00Z"/>
        </w:trPr>
        <w:tc>
          <w:tcPr>
            <w:cnfStyle w:val="001000000000" w:firstRow="0" w:lastRow="0" w:firstColumn="1" w:lastColumn="0" w:oddVBand="0" w:evenVBand="0" w:oddHBand="0" w:evenHBand="0" w:firstRowFirstColumn="0" w:firstRowLastColumn="0" w:lastRowFirstColumn="0" w:lastRowLastColumn="0"/>
            <w:tcW w:w="3665" w:type="dxa"/>
          </w:tcPr>
          <w:p w14:paraId="7BBAC575" w14:textId="77777777" w:rsidR="003551B9" w:rsidRDefault="003551B9" w:rsidP="00CB08F3">
            <w:pPr>
              <w:rPr>
                <w:ins w:id="129" w:author="Musavi, Hamid [USA]" w:date="2017-03-12T19:50:00Z"/>
                <w:b w:val="0"/>
              </w:rPr>
            </w:pPr>
            <w:ins w:id="130" w:author="Musavi, Hamid [USA]" w:date="2017-03-12T19:50:00Z">
              <w:r>
                <w:rPr>
                  <w:b w:val="0"/>
                </w:rPr>
                <w:t>ode.</w:t>
              </w:r>
              <w:r>
                <w:t xml:space="preserve"> </w:t>
              </w:r>
              <w:r w:rsidRPr="003551B9">
                <w:rPr>
                  <w:b w:val="0"/>
                </w:rPr>
                <w:t>kafkaProducerType</w:t>
              </w:r>
            </w:ins>
          </w:p>
        </w:tc>
        <w:tc>
          <w:tcPr>
            <w:tcW w:w="5707" w:type="dxa"/>
          </w:tcPr>
          <w:p w14:paraId="47360494" w14:textId="77777777" w:rsidR="003551B9" w:rsidRPr="003551B9" w:rsidRDefault="007921AA" w:rsidP="00CB08F3">
            <w:pPr>
              <w:cnfStyle w:val="000000100000" w:firstRow="0" w:lastRow="0" w:firstColumn="0" w:lastColumn="0" w:oddVBand="0" w:evenVBand="0" w:oddHBand="1" w:evenHBand="0" w:firstRowFirstColumn="0" w:firstRowLastColumn="0" w:lastRowFirstColumn="0" w:lastRowLastColumn="0"/>
              <w:rPr>
                <w:ins w:id="131" w:author="Musavi, Hamid [USA]" w:date="2017-03-12T19:50:00Z"/>
              </w:rPr>
            </w:pPr>
            <w:ins w:id="132" w:author="Musavi, Hamid [USA]" w:date="2017-03-12T19:50:00Z">
              <w:r>
                <w:t>async</w:t>
              </w:r>
            </w:ins>
          </w:p>
        </w:tc>
        <w:tc>
          <w:tcPr>
            <w:tcW w:w="1194" w:type="dxa"/>
          </w:tcPr>
          <w:p w14:paraId="7E5A6AF8" w14:textId="77777777" w:rsidR="003551B9" w:rsidRDefault="003551B9" w:rsidP="003D5949">
            <w:pPr>
              <w:jc w:val="center"/>
              <w:cnfStyle w:val="000000100000" w:firstRow="0" w:lastRow="0" w:firstColumn="0" w:lastColumn="0" w:oddVBand="0" w:evenVBand="0" w:oddHBand="1" w:evenHBand="0" w:firstRowFirstColumn="0" w:firstRowLastColumn="0" w:lastRowFirstColumn="0" w:lastRowLastColumn="0"/>
              <w:rPr>
                <w:ins w:id="133" w:author="Musavi, Hamid [USA]" w:date="2017-03-12T19:50:00Z"/>
              </w:rPr>
            </w:pPr>
          </w:p>
        </w:tc>
        <w:tc>
          <w:tcPr>
            <w:tcW w:w="2479" w:type="dxa"/>
          </w:tcPr>
          <w:p w14:paraId="6DC697B0" w14:textId="77777777" w:rsidR="003551B9" w:rsidRDefault="007921AA" w:rsidP="00CB08F3">
            <w:pPr>
              <w:cnfStyle w:val="000000100000" w:firstRow="0" w:lastRow="0" w:firstColumn="0" w:lastColumn="0" w:oddVBand="0" w:evenVBand="0" w:oddHBand="1" w:evenHBand="0" w:firstRowFirstColumn="0" w:firstRowLastColumn="0" w:lastRowFirstColumn="0" w:lastRowLastColumn="0"/>
              <w:rPr>
                <w:ins w:id="134" w:author="Musavi, Hamid [USA]" w:date="2017-03-12T19:50:00Z"/>
              </w:rPr>
            </w:pPr>
            <w:ins w:id="135" w:author="Musavi, Hamid [USA]" w:date="2017-03-12T19:50:00Z">
              <w:r>
                <w:t xml:space="preserve">How Kafka producers write to topics: valid values are async and sync for </w:t>
              </w:r>
              <w:r>
                <w:lastRenderedPageBreak/>
                <w:t>asynchronous writes and synchronous writes, respectively.</w:t>
              </w:r>
            </w:ins>
          </w:p>
        </w:tc>
      </w:tr>
      <w:tr w:rsidR="003551B9" w:rsidRPr="00B900E1" w14:paraId="365658C4" w14:textId="77777777" w:rsidTr="007921AA">
        <w:trPr>
          <w:gridAfter w:val="1"/>
          <w:wAfter w:w="3600" w:type="dxa"/>
          <w:trHeight w:val="197"/>
          <w:ins w:id="136" w:author="Musavi, Hamid [USA]" w:date="2017-03-12T19:50:00Z"/>
        </w:trPr>
        <w:tc>
          <w:tcPr>
            <w:cnfStyle w:val="001000000000" w:firstRow="0" w:lastRow="0" w:firstColumn="1" w:lastColumn="0" w:oddVBand="0" w:evenVBand="0" w:oddHBand="0" w:evenHBand="0" w:firstRowFirstColumn="0" w:firstRowLastColumn="0" w:lastRowFirstColumn="0" w:lastRowLastColumn="0"/>
            <w:tcW w:w="3665" w:type="dxa"/>
          </w:tcPr>
          <w:p w14:paraId="471630B0" w14:textId="77777777" w:rsidR="003551B9" w:rsidRDefault="003551B9" w:rsidP="00CB08F3">
            <w:pPr>
              <w:rPr>
                <w:ins w:id="137" w:author="Musavi, Hamid [USA]" w:date="2017-03-12T19:50:00Z"/>
                <w:b w:val="0"/>
              </w:rPr>
            </w:pPr>
            <w:ins w:id="138" w:author="Musavi, Hamid [USA]" w:date="2017-03-12T19:50:00Z">
              <w:r>
                <w:rPr>
                  <w:b w:val="0"/>
                </w:rPr>
                <w:lastRenderedPageBreak/>
                <w:t>ode.</w:t>
              </w:r>
              <w:r>
                <w:t xml:space="preserve"> </w:t>
              </w:r>
              <w:r w:rsidRPr="003551B9">
                <w:rPr>
                  <w:b w:val="0"/>
                </w:rPr>
                <w:t>ddsCasUsername</w:t>
              </w:r>
            </w:ins>
          </w:p>
        </w:tc>
        <w:tc>
          <w:tcPr>
            <w:tcW w:w="5707" w:type="dxa"/>
          </w:tcPr>
          <w:p w14:paraId="3956B145" w14:textId="77777777" w:rsidR="003551B9" w:rsidRPr="003551B9" w:rsidRDefault="003551B9" w:rsidP="00CB08F3">
            <w:pPr>
              <w:cnfStyle w:val="000000000000" w:firstRow="0" w:lastRow="0" w:firstColumn="0" w:lastColumn="0" w:oddVBand="0" w:evenVBand="0" w:oddHBand="0" w:evenHBand="0" w:firstRowFirstColumn="0" w:firstRowLastColumn="0" w:lastRowFirstColumn="0" w:lastRowLastColumn="0"/>
              <w:rPr>
                <w:ins w:id="139" w:author="Musavi, Hamid [USA]" w:date="2017-03-12T19:50:00Z"/>
              </w:rPr>
            </w:pPr>
          </w:p>
        </w:tc>
        <w:tc>
          <w:tcPr>
            <w:tcW w:w="1194" w:type="dxa"/>
          </w:tcPr>
          <w:p w14:paraId="4DDB7C08" w14:textId="77777777" w:rsidR="003551B9" w:rsidRDefault="003551B9" w:rsidP="003D5949">
            <w:pPr>
              <w:jc w:val="center"/>
              <w:cnfStyle w:val="000000000000" w:firstRow="0" w:lastRow="0" w:firstColumn="0" w:lastColumn="0" w:oddVBand="0" w:evenVBand="0" w:oddHBand="0" w:evenHBand="0" w:firstRowFirstColumn="0" w:firstRowLastColumn="0" w:lastRowFirstColumn="0" w:lastRowLastColumn="0"/>
              <w:rPr>
                <w:ins w:id="140" w:author="Musavi, Hamid [USA]" w:date="2017-03-12T19:50:00Z"/>
              </w:rPr>
            </w:pPr>
            <w:ins w:id="141" w:author="Musavi, Hamid [USA]" w:date="2017-03-12T19:50:00Z">
              <w:r>
                <w:t>X</w:t>
              </w:r>
            </w:ins>
          </w:p>
        </w:tc>
        <w:tc>
          <w:tcPr>
            <w:tcW w:w="2479" w:type="dxa"/>
          </w:tcPr>
          <w:p w14:paraId="7832222F" w14:textId="77777777" w:rsidR="003551B9" w:rsidRDefault="007921AA" w:rsidP="00CB08F3">
            <w:pPr>
              <w:cnfStyle w:val="000000000000" w:firstRow="0" w:lastRow="0" w:firstColumn="0" w:lastColumn="0" w:oddVBand="0" w:evenVBand="0" w:oddHBand="0" w:evenHBand="0" w:firstRowFirstColumn="0" w:firstRowLastColumn="0" w:lastRowFirstColumn="0" w:lastRowLastColumn="0"/>
              <w:rPr>
                <w:ins w:id="142" w:author="Musavi, Hamid [USA]" w:date="2017-03-12T19:50:00Z"/>
              </w:rPr>
            </w:pPr>
            <w:ins w:id="143" w:author="Musavi, Hamid [USA]" w:date="2017-03-12T19:50:00Z">
              <w:r>
                <w:t>Username to be used for authentication when interfacing with Situation Data Warehouse</w:t>
              </w:r>
            </w:ins>
          </w:p>
        </w:tc>
      </w:tr>
      <w:tr w:rsidR="007921AA" w:rsidRPr="00B900E1" w14:paraId="4044365C"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ins w:id="144" w:author="Musavi, Hamid [USA]" w:date="2017-03-12T19:50:00Z"/>
        </w:trPr>
        <w:tc>
          <w:tcPr>
            <w:cnfStyle w:val="001000000000" w:firstRow="0" w:lastRow="0" w:firstColumn="1" w:lastColumn="0" w:oddVBand="0" w:evenVBand="0" w:oddHBand="0" w:evenHBand="0" w:firstRowFirstColumn="0" w:firstRowLastColumn="0" w:lastRowFirstColumn="0" w:lastRowLastColumn="0"/>
            <w:tcW w:w="3665" w:type="dxa"/>
          </w:tcPr>
          <w:p w14:paraId="29981C10" w14:textId="77777777" w:rsidR="007921AA" w:rsidRDefault="007921AA" w:rsidP="007921AA">
            <w:pPr>
              <w:rPr>
                <w:ins w:id="145" w:author="Musavi, Hamid [USA]" w:date="2017-03-12T19:50:00Z"/>
                <w:b w:val="0"/>
              </w:rPr>
            </w:pPr>
            <w:ins w:id="146" w:author="Musavi, Hamid [USA]" w:date="2017-03-12T19:50:00Z">
              <w:r>
                <w:rPr>
                  <w:b w:val="0"/>
                </w:rPr>
                <w:t>ode.</w:t>
              </w:r>
              <w:r>
                <w:t xml:space="preserve"> </w:t>
              </w:r>
              <w:r w:rsidRPr="003551B9">
                <w:rPr>
                  <w:b w:val="0"/>
                </w:rPr>
                <w:t>ddsCasPassword</w:t>
              </w:r>
            </w:ins>
          </w:p>
        </w:tc>
        <w:tc>
          <w:tcPr>
            <w:tcW w:w="5707" w:type="dxa"/>
          </w:tcPr>
          <w:p w14:paraId="4B7968E1" w14:textId="77777777" w:rsidR="007921AA" w:rsidRPr="003551B9" w:rsidRDefault="007921AA" w:rsidP="007921AA">
            <w:pPr>
              <w:cnfStyle w:val="000000100000" w:firstRow="0" w:lastRow="0" w:firstColumn="0" w:lastColumn="0" w:oddVBand="0" w:evenVBand="0" w:oddHBand="1" w:evenHBand="0" w:firstRowFirstColumn="0" w:firstRowLastColumn="0" w:lastRowFirstColumn="0" w:lastRowLastColumn="0"/>
              <w:rPr>
                <w:ins w:id="147" w:author="Musavi, Hamid [USA]" w:date="2017-03-12T19:50:00Z"/>
              </w:rPr>
            </w:pPr>
          </w:p>
        </w:tc>
        <w:tc>
          <w:tcPr>
            <w:tcW w:w="1194" w:type="dxa"/>
          </w:tcPr>
          <w:p w14:paraId="0BB95C21" w14:textId="77777777" w:rsidR="007921AA" w:rsidRDefault="007921AA" w:rsidP="007921AA">
            <w:pPr>
              <w:jc w:val="center"/>
              <w:cnfStyle w:val="000000100000" w:firstRow="0" w:lastRow="0" w:firstColumn="0" w:lastColumn="0" w:oddVBand="0" w:evenVBand="0" w:oddHBand="1" w:evenHBand="0" w:firstRowFirstColumn="0" w:firstRowLastColumn="0" w:lastRowFirstColumn="0" w:lastRowLastColumn="0"/>
              <w:rPr>
                <w:ins w:id="148" w:author="Musavi, Hamid [USA]" w:date="2017-03-12T19:50:00Z"/>
              </w:rPr>
            </w:pPr>
            <w:ins w:id="149" w:author="Musavi, Hamid [USA]" w:date="2017-03-12T19:50:00Z">
              <w:r>
                <w:t>X</w:t>
              </w:r>
            </w:ins>
          </w:p>
        </w:tc>
        <w:tc>
          <w:tcPr>
            <w:tcW w:w="2479" w:type="dxa"/>
          </w:tcPr>
          <w:p w14:paraId="6110100A" w14:textId="77777777" w:rsidR="007921AA" w:rsidRDefault="007921AA" w:rsidP="007921AA">
            <w:pPr>
              <w:cnfStyle w:val="000000100000" w:firstRow="0" w:lastRow="0" w:firstColumn="0" w:lastColumn="0" w:oddVBand="0" w:evenVBand="0" w:oddHBand="1" w:evenHBand="0" w:firstRowFirstColumn="0" w:firstRowLastColumn="0" w:lastRowFirstColumn="0" w:lastRowLastColumn="0"/>
              <w:rPr>
                <w:ins w:id="150" w:author="Musavi, Hamid [USA]" w:date="2017-03-12T19:50:00Z"/>
              </w:rPr>
            </w:pPr>
            <w:ins w:id="151" w:author="Musavi, Hamid [USA]" w:date="2017-03-12T19:50:00Z">
              <w:r>
                <w:t>Password to be used for authentication when interfacing with Situation Data Warehouse (SDW)</w:t>
              </w:r>
            </w:ins>
          </w:p>
        </w:tc>
      </w:tr>
      <w:tr w:rsidR="007921AA" w:rsidRPr="00B900E1" w14:paraId="78DE29EE" w14:textId="77777777" w:rsidTr="007921AA">
        <w:trPr>
          <w:gridAfter w:val="1"/>
          <w:wAfter w:w="3600" w:type="dxa"/>
          <w:trHeight w:val="197"/>
          <w:ins w:id="152" w:author="Musavi, Hamid [USA]" w:date="2017-03-12T19:50:00Z"/>
        </w:trPr>
        <w:tc>
          <w:tcPr>
            <w:cnfStyle w:val="001000000000" w:firstRow="0" w:lastRow="0" w:firstColumn="1" w:lastColumn="0" w:oddVBand="0" w:evenVBand="0" w:oddHBand="0" w:evenHBand="0" w:firstRowFirstColumn="0" w:firstRowLastColumn="0" w:lastRowFirstColumn="0" w:lastRowLastColumn="0"/>
            <w:tcW w:w="3665" w:type="dxa"/>
          </w:tcPr>
          <w:p w14:paraId="13E64263" w14:textId="77777777" w:rsidR="007921AA" w:rsidRDefault="007921AA" w:rsidP="007921AA">
            <w:pPr>
              <w:rPr>
                <w:ins w:id="153" w:author="Musavi, Hamid [USA]" w:date="2017-03-12T19:50:00Z"/>
                <w:b w:val="0"/>
              </w:rPr>
            </w:pPr>
            <w:ins w:id="154" w:author="Musavi, Hamid [USA]" w:date="2017-03-12T19:50:00Z">
              <w:r>
                <w:rPr>
                  <w:b w:val="0"/>
                </w:rPr>
                <w:t>ode.</w:t>
              </w:r>
              <w:r>
                <w:t xml:space="preserve"> </w:t>
              </w:r>
              <w:r w:rsidRPr="003551B9">
                <w:rPr>
                  <w:b w:val="0"/>
                </w:rPr>
                <w:t>ddsCasUrl</w:t>
              </w:r>
            </w:ins>
          </w:p>
        </w:tc>
        <w:tc>
          <w:tcPr>
            <w:tcW w:w="5707" w:type="dxa"/>
          </w:tcPr>
          <w:p w14:paraId="038D9713" w14:textId="77777777" w:rsidR="007921AA" w:rsidRPr="003551B9" w:rsidRDefault="007921AA" w:rsidP="007921AA">
            <w:pPr>
              <w:cnfStyle w:val="000000000000" w:firstRow="0" w:lastRow="0" w:firstColumn="0" w:lastColumn="0" w:oddVBand="0" w:evenVBand="0" w:oddHBand="0" w:evenHBand="0" w:firstRowFirstColumn="0" w:firstRowLastColumn="0" w:lastRowFirstColumn="0" w:lastRowLastColumn="0"/>
              <w:rPr>
                <w:ins w:id="155" w:author="Musavi, Hamid [USA]" w:date="2017-03-12T19:50:00Z"/>
              </w:rPr>
            </w:pPr>
            <w:ins w:id="156" w:author="Musavi, Hamid [USA]" w:date="2017-03-12T19:50:00Z">
              <w:r w:rsidRPr="003551B9">
                <w:t>https://cas.connectedvcs.com/accounts/v1/tickets</w:t>
              </w:r>
            </w:ins>
          </w:p>
        </w:tc>
        <w:tc>
          <w:tcPr>
            <w:tcW w:w="1194" w:type="dxa"/>
          </w:tcPr>
          <w:p w14:paraId="69E975D6" w14:textId="77777777" w:rsidR="007921AA" w:rsidRDefault="007921AA" w:rsidP="007921AA">
            <w:pPr>
              <w:jc w:val="center"/>
              <w:cnfStyle w:val="000000000000" w:firstRow="0" w:lastRow="0" w:firstColumn="0" w:lastColumn="0" w:oddVBand="0" w:evenVBand="0" w:oddHBand="0" w:evenHBand="0" w:firstRowFirstColumn="0" w:firstRowLastColumn="0" w:lastRowFirstColumn="0" w:lastRowLastColumn="0"/>
              <w:rPr>
                <w:ins w:id="157" w:author="Musavi, Hamid [USA]" w:date="2017-03-12T19:50:00Z"/>
              </w:rPr>
            </w:pPr>
          </w:p>
        </w:tc>
        <w:tc>
          <w:tcPr>
            <w:tcW w:w="2479" w:type="dxa"/>
          </w:tcPr>
          <w:p w14:paraId="3C5A8CF3" w14:textId="77777777" w:rsidR="007921AA" w:rsidRDefault="007921AA" w:rsidP="007921AA">
            <w:pPr>
              <w:cnfStyle w:val="000000000000" w:firstRow="0" w:lastRow="0" w:firstColumn="0" w:lastColumn="0" w:oddVBand="0" w:evenVBand="0" w:oddHBand="0" w:evenHBand="0" w:firstRowFirstColumn="0" w:firstRowLastColumn="0" w:lastRowFirstColumn="0" w:lastRowLastColumn="0"/>
              <w:rPr>
                <w:ins w:id="158" w:author="Musavi, Hamid [USA]" w:date="2017-03-12T19:50:00Z"/>
              </w:rPr>
            </w:pPr>
            <w:ins w:id="159" w:author="Musavi, Hamid [USA]" w:date="2017-03-12T19:50:00Z">
              <w:r>
                <w:t>URL of the US DOT security server.</w:t>
              </w:r>
            </w:ins>
          </w:p>
        </w:tc>
      </w:tr>
      <w:tr w:rsidR="007921AA" w:rsidRPr="00B900E1" w14:paraId="52E0AF9D"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ins w:id="160" w:author="Musavi, Hamid [USA]" w:date="2017-03-12T19:50:00Z"/>
        </w:trPr>
        <w:tc>
          <w:tcPr>
            <w:cnfStyle w:val="001000000000" w:firstRow="0" w:lastRow="0" w:firstColumn="1" w:lastColumn="0" w:oddVBand="0" w:evenVBand="0" w:oddHBand="0" w:evenHBand="0" w:firstRowFirstColumn="0" w:firstRowLastColumn="0" w:lastRowFirstColumn="0" w:lastRowLastColumn="0"/>
            <w:tcW w:w="3665" w:type="dxa"/>
          </w:tcPr>
          <w:p w14:paraId="7DFB7FA0" w14:textId="77777777" w:rsidR="007921AA" w:rsidRDefault="007921AA" w:rsidP="007921AA">
            <w:pPr>
              <w:rPr>
                <w:ins w:id="161" w:author="Musavi, Hamid [USA]" w:date="2017-03-12T19:50:00Z"/>
                <w:b w:val="0"/>
              </w:rPr>
            </w:pPr>
            <w:ins w:id="162" w:author="Musavi, Hamid [USA]" w:date="2017-03-12T19:50:00Z">
              <w:r>
                <w:rPr>
                  <w:b w:val="0"/>
                </w:rPr>
                <w:t>ode.</w:t>
              </w:r>
              <w:r>
                <w:t xml:space="preserve"> </w:t>
              </w:r>
              <w:r w:rsidRPr="003551B9">
                <w:rPr>
                  <w:b w:val="0"/>
                </w:rPr>
                <w:t>ddsWebsocketUrl</w:t>
              </w:r>
            </w:ins>
          </w:p>
        </w:tc>
        <w:tc>
          <w:tcPr>
            <w:tcW w:w="5707" w:type="dxa"/>
          </w:tcPr>
          <w:p w14:paraId="345C1A2E" w14:textId="77777777" w:rsidR="007921AA" w:rsidRPr="003551B9" w:rsidRDefault="007921AA" w:rsidP="007921AA">
            <w:pPr>
              <w:cnfStyle w:val="000000100000" w:firstRow="0" w:lastRow="0" w:firstColumn="0" w:lastColumn="0" w:oddVBand="0" w:evenVBand="0" w:oddHBand="1" w:evenHBand="0" w:firstRowFirstColumn="0" w:firstRowLastColumn="0" w:lastRowFirstColumn="0" w:lastRowLastColumn="0"/>
              <w:rPr>
                <w:ins w:id="163" w:author="Musavi, Hamid [USA]" w:date="2017-03-12T19:50:00Z"/>
              </w:rPr>
            </w:pPr>
            <w:ins w:id="164" w:author="Musavi, Hamid [USA]" w:date="2017-03-12T19:50:00Z">
              <w:r w:rsidRPr="003551B9">
                <w:t>wss://webapp2.connectedvcs.com/whtools23/websocket</w:t>
              </w:r>
            </w:ins>
          </w:p>
        </w:tc>
        <w:tc>
          <w:tcPr>
            <w:tcW w:w="1194" w:type="dxa"/>
          </w:tcPr>
          <w:p w14:paraId="4C6536B2" w14:textId="77777777" w:rsidR="007921AA" w:rsidRDefault="007921AA" w:rsidP="007921AA">
            <w:pPr>
              <w:jc w:val="center"/>
              <w:cnfStyle w:val="000000100000" w:firstRow="0" w:lastRow="0" w:firstColumn="0" w:lastColumn="0" w:oddVBand="0" w:evenVBand="0" w:oddHBand="1" w:evenHBand="0" w:firstRowFirstColumn="0" w:firstRowLastColumn="0" w:lastRowFirstColumn="0" w:lastRowLastColumn="0"/>
              <w:rPr>
                <w:ins w:id="165" w:author="Musavi, Hamid [USA]" w:date="2017-03-12T19:50:00Z"/>
              </w:rPr>
            </w:pPr>
          </w:p>
        </w:tc>
        <w:tc>
          <w:tcPr>
            <w:tcW w:w="2479" w:type="dxa"/>
          </w:tcPr>
          <w:p w14:paraId="61F0184A" w14:textId="77777777" w:rsidR="007921AA" w:rsidRDefault="007921AA" w:rsidP="007921AA">
            <w:pPr>
              <w:cnfStyle w:val="000000100000" w:firstRow="0" w:lastRow="0" w:firstColumn="0" w:lastColumn="0" w:oddVBand="0" w:evenVBand="0" w:oddHBand="1" w:evenHBand="0" w:firstRowFirstColumn="0" w:firstRowLastColumn="0" w:lastRowFirstColumn="0" w:lastRowLastColumn="0"/>
              <w:rPr>
                <w:ins w:id="166" w:author="Musavi, Hamid [USA]" w:date="2017-03-12T19:50:00Z"/>
              </w:rPr>
            </w:pPr>
            <w:ins w:id="167" w:author="Musavi, Hamid [USA]" w:date="2017-03-12T19:50:00Z">
              <w:r>
                <w:t>URL of the US DOT SDW WebSockets API</w:t>
              </w:r>
            </w:ins>
          </w:p>
        </w:tc>
      </w:tr>
    </w:tbl>
    <w:p w14:paraId="10BE06FC" w14:textId="77777777" w:rsidR="00D4195B" w:rsidRDefault="00D4195B" w:rsidP="00C26C45">
      <w:pPr>
        <w:rPr>
          <w:ins w:id="168" w:author="Musavi, Hamid [USA]" w:date="2017-03-12T19:50:00Z"/>
        </w:rPr>
        <w:sectPr w:rsidR="00D4195B" w:rsidSect="00927FC8">
          <w:pgSz w:w="15840" w:h="12240" w:orient="landscape"/>
          <w:pgMar w:top="1440" w:right="1440" w:bottom="1440" w:left="1440" w:header="720" w:footer="720" w:gutter="0"/>
          <w:cols w:space="720"/>
          <w:docGrid w:linePitch="299"/>
        </w:sectPr>
      </w:pPr>
    </w:p>
    <w:p w14:paraId="4F86D4BF" w14:textId="77777777" w:rsidR="00D1087D" w:rsidRDefault="00D1087D" w:rsidP="00C26C45"/>
    <w:p w14:paraId="2D16FBD5" w14:textId="1893FCFF" w:rsidR="00D1087D" w:rsidRDefault="00D1087D" w:rsidP="00D1087D">
      <w:pPr>
        <w:pStyle w:val="Heading3"/>
      </w:pPr>
      <w:bookmarkStart w:id="169" w:name="_Toc474485022"/>
      <w:r>
        <w:t>ODE Log</w:t>
      </w:r>
      <w:r w:rsidR="00316B55">
        <w:t>ging</w:t>
      </w:r>
      <w:r>
        <w:t xml:space="preserve"> Properties</w:t>
      </w:r>
      <w:bookmarkEnd w:id="169"/>
    </w:p>
    <w:p w14:paraId="005D78E4" w14:textId="77777777" w:rsidR="00316B55" w:rsidRDefault="00316B55" w:rsidP="00D1087D">
      <w:r>
        <w:t>ODE produces two log files:</w:t>
      </w:r>
    </w:p>
    <w:p w14:paraId="403A009A" w14:textId="363B393E" w:rsidR="00316B55" w:rsidRDefault="00316B55" w:rsidP="00316B55">
      <w:pPr>
        <w:pStyle w:val="ListParagraph"/>
        <w:numPr>
          <w:ilvl w:val="0"/>
          <w:numId w:val="41"/>
        </w:numPr>
      </w:pPr>
      <w:r>
        <w:t>The application log file</w:t>
      </w:r>
      <w:r w:rsidR="00A6029C">
        <w:t>: for overall application health monitoring</w:t>
      </w:r>
    </w:p>
    <w:p w14:paraId="617FF226" w14:textId="5934CAE1" w:rsidR="00316B55" w:rsidRDefault="00316B55" w:rsidP="00316B55">
      <w:pPr>
        <w:pStyle w:val="ListParagraph"/>
        <w:numPr>
          <w:ilvl w:val="0"/>
          <w:numId w:val="41"/>
        </w:numPr>
      </w:pPr>
      <w:r>
        <w:t>Events log file</w:t>
      </w:r>
      <w:r w:rsidR="00A6029C">
        <w:t>: for tracking and monitoring major data events such as the flow of data files through the system</w:t>
      </w:r>
    </w:p>
    <w:p w14:paraId="651EA911" w14:textId="77777777" w:rsidR="00927FC8" w:rsidRDefault="00316B55" w:rsidP="00D1087D">
      <w:pPr>
        <w:rPr>
          <w:ins w:id="170" w:author="Musavi, Hamid [USA]" w:date="2017-03-12T19:50:00Z"/>
        </w:rPr>
      </w:pPr>
      <w:r>
        <w:t xml:space="preserve">The configuration of the loggers is done via </w:t>
      </w:r>
      <w:r w:rsidRPr="00D1087D">
        <w:rPr>
          <w:i/>
        </w:rPr>
        <w:t>logback.xm</w:t>
      </w:r>
      <w:r>
        <w:t xml:space="preserve">l file. The default logback.xml is located in the </w:t>
      </w:r>
      <w:r w:rsidR="00A6029C" w:rsidRPr="00A6029C">
        <w:rPr>
          <w:i/>
        </w:rPr>
        <w:t>src/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r w:rsidR="00A6029C" w:rsidRPr="00A6029C">
        <w:rPr>
          <w:i/>
        </w:rPr>
        <w:t>src/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6448E1DE" w14:textId="77777777" w:rsidR="00927FC8" w:rsidRPr="00927FC8" w:rsidRDefault="00927FC8" w:rsidP="00927FC8">
      <w:pPr>
        <w:rPr>
          <w:ins w:id="171" w:author="Musavi, Hamid [USA]" w:date="2017-03-12T19:50:00Z"/>
        </w:rPr>
      </w:pPr>
    </w:p>
    <w:p w14:paraId="5B0DE2AE" w14:textId="77777777" w:rsidR="00927FC8" w:rsidRPr="00927FC8" w:rsidRDefault="00927FC8" w:rsidP="00927FC8">
      <w:pPr>
        <w:rPr>
          <w:ins w:id="172" w:author="Musavi, Hamid [USA]" w:date="2017-03-12T19:50:00Z"/>
        </w:rPr>
      </w:pPr>
    </w:p>
    <w:p w14:paraId="3EBE0FAB" w14:textId="77777777" w:rsidR="00927FC8" w:rsidRPr="00927FC8" w:rsidRDefault="00927FC8" w:rsidP="00927FC8">
      <w:pPr>
        <w:rPr>
          <w:ins w:id="173" w:author="Musavi, Hamid [USA]" w:date="2017-03-12T19:50:00Z"/>
        </w:rPr>
      </w:pPr>
    </w:p>
    <w:p w14:paraId="1C6BE086" w14:textId="77777777" w:rsidR="00927FC8" w:rsidRPr="00927FC8" w:rsidRDefault="00927FC8" w:rsidP="00927FC8">
      <w:pPr>
        <w:rPr>
          <w:ins w:id="174" w:author="Musavi, Hamid [USA]" w:date="2017-03-12T19:50:00Z"/>
        </w:rPr>
      </w:pPr>
    </w:p>
    <w:p w14:paraId="71914081" w14:textId="77777777" w:rsidR="00927FC8" w:rsidRPr="00E53E91" w:rsidRDefault="00927FC8" w:rsidP="00E53E91">
      <w:pPr>
        <w:rPr>
          <w:ins w:id="175" w:author="Musavi, Hamid [USA]" w:date="2017-03-12T19:50:00Z"/>
        </w:rPr>
      </w:pPr>
    </w:p>
    <w:p w14:paraId="6C648E2B" w14:textId="77777777" w:rsidR="00927FC8" w:rsidRPr="00B54D4D" w:rsidRDefault="00927FC8" w:rsidP="00B54D4D">
      <w:pPr>
        <w:rPr>
          <w:ins w:id="176" w:author="Musavi, Hamid [USA]" w:date="2017-03-12T19:50:00Z"/>
        </w:rPr>
      </w:pPr>
    </w:p>
    <w:p w14:paraId="68AF0AD2" w14:textId="77777777" w:rsidR="00927FC8" w:rsidRDefault="00927FC8" w:rsidP="00927FC8">
      <w:pPr>
        <w:rPr>
          <w:ins w:id="177" w:author="Musavi, Hamid [USA]" w:date="2017-03-12T19:50:00Z"/>
        </w:rPr>
      </w:pPr>
    </w:p>
    <w:p w14:paraId="1E3EF63A" w14:textId="77777777" w:rsidR="00927FC8" w:rsidRDefault="00927FC8" w:rsidP="00927FC8">
      <w:pPr>
        <w:rPr>
          <w:ins w:id="178" w:author="Musavi, Hamid [USA]" w:date="2017-03-12T19:50:00Z"/>
        </w:rPr>
      </w:pPr>
    </w:p>
    <w:p w14:paraId="7078E409" w14:textId="77777777" w:rsidR="00D1087D" w:rsidRPr="00927FC8" w:rsidRDefault="00927FC8" w:rsidP="00CA4BB4">
      <w:pPr>
        <w:tabs>
          <w:tab w:val="center" w:pos="4680"/>
        </w:tabs>
        <w:rPr>
          <w:ins w:id="179" w:author="Musavi, Hamid [USA]" w:date="2017-03-12T19:50:00Z"/>
        </w:rPr>
        <w:sectPr w:rsidR="00D1087D" w:rsidRPr="00927FC8" w:rsidSect="00927FC8">
          <w:pgSz w:w="12240" w:h="15840"/>
          <w:pgMar w:top="1440" w:right="1440" w:bottom="1440" w:left="1440" w:header="720" w:footer="720" w:gutter="0"/>
          <w:cols w:space="720"/>
          <w:docGrid w:linePitch="299"/>
        </w:sectPr>
      </w:pPr>
      <w:ins w:id="180" w:author="Musavi, Hamid [USA]" w:date="2017-03-12T19:50:00Z">
        <w:r>
          <w:tab/>
        </w:r>
      </w:ins>
    </w:p>
    <w:p w14:paraId="68D12CB8" w14:textId="77777777" w:rsidR="00C26C45" w:rsidRDefault="00C26C45" w:rsidP="00C26C45">
      <w:pPr>
        <w:rPr>
          <w:ins w:id="181" w:author="Musavi, Hamid [USA]" w:date="2017-03-12T19:50:00Z"/>
        </w:rPr>
      </w:pPr>
    </w:p>
    <w:p w14:paraId="7228E105" w14:textId="0D93F77F" w:rsidR="00D1087D" w:rsidRPr="00D1087D" w:rsidRDefault="00D1087D" w:rsidP="00D1087D">
      <w:pPr>
        <w:rPr>
          <w:del w:id="182" w:author="Musavi, Hamid [USA]" w:date="2017-03-12T19:50:00Z"/>
        </w:rPr>
        <w:sectPr w:rsidR="00D1087D" w:rsidRPr="00D1087D" w:rsidSect="004E1AED">
          <w:footerReference w:type="default" r:id="rId34"/>
          <w:pgSz w:w="12240" w:h="15840"/>
          <w:pgMar w:top="1440" w:right="1440" w:bottom="1440" w:left="1440" w:header="720" w:footer="720" w:gutter="0"/>
          <w:cols w:space="720"/>
          <w:titlePg/>
          <w:docGrid w:linePitch="299"/>
        </w:sectPr>
      </w:pPr>
    </w:p>
    <w:p w14:paraId="7BE3A2E9" w14:textId="6E6BD69B" w:rsidR="00C26C45" w:rsidRDefault="00C26C45" w:rsidP="00C26C45">
      <w:pPr>
        <w:rPr>
          <w:del w:id="186" w:author="Musavi, Hamid [USA]" w:date="2017-03-12T19:50:00Z"/>
        </w:rPr>
      </w:pPr>
    </w:p>
    <w:p w14:paraId="26C5722C" w14:textId="3BAD8DFF" w:rsidR="00C26C45" w:rsidRDefault="00CB08F3" w:rsidP="00CB08F3">
      <w:pPr>
        <w:pStyle w:val="Heading1"/>
      </w:pPr>
      <w:bookmarkStart w:id="187" w:name="_Toc462052285"/>
      <w:bookmarkStart w:id="188" w:name="_Toc474485023"/>
      <w:r>
        <w:t>ODE</w:t>
      </w:r>
      <w:r w:rsidR="00C26C45" w:rsidRPr="001E40C7">
        <w:t xml:space="preserve"> </w:t>
      </w:r>
      <w:ins w:id="189" w:author="Musavi, Hamid [USA]" w:date="2017-03-12T19:50:00Z">
        <w:r w:rsidR="00A529B3">
          <w:t>Features</w:t>
        </w:r>
      </w:ins>
      <w:del w:id="190" w:author="Musavi, Hamid [USA]" w:date="2017-03-12T19:50:00Z">
        <w:r w:rsidR="00C26C45" w:rsidRPr="001E40C7">
          <w:delText>INTERFACES</w:delText>
        </w:r>
      </w:del>
      <w:bookmarkEnd w:id="187"/>
      <w:bookmarkEnd w:id="188"/>
    </w:p>
    <w:p w14:paraId="0C2D52D8" w14:textId="77777777" w:rsidR="00A529B3" w:rsidRDefault="00A529B3" w:rsidP="00CA4BB4">
      <w:pPr>
        <w:rPr>
          <w:ins w:id="191" w:author="Musavi, Hamid [USA]" w:date="2017-03-12T19:50:00Z"/>
        </w:rPr>
      </w:pPr>
      <w:ins w:id="192" w:author="Musavi, Hamid [USA]" w:date="2017-03-12T19:50:00Z">
        <w:r>
          <w:t>JPO ODE provides the following features and functions to TMC applications:</w:t>
        </w:r>
      </w:ins>
    </w:p>
    <w:p w14:paraId="41CFEED4" w14:textId="77777777" w:rsidR="00A529B3" w:rsidRDefault="001A3B89" w:rsidP="00A529B3">
      <w:pPr>
        <w:pStyle w:val="ListParagraph"/>
        <w:numPr>
          <w:ilvl w:val="0"/>
          <w:numId w:val="42"/>
        </w:numPr>
        <w:rPr>
          <w:ins w:id="193" w:author="Musavi, Hamid [USA]" w:date="2017-03-12T19:50:00Z"/>
        </w:rPr>
      </w:pPr>
      <w:ins w:id="194" w:author="Musavi, Hamid [USA]" w:date="2017-03-12T19:50:00Z">
        <w:r>
          <w:t xml:space="preserve">IEEE 1609.2 </w:t>
        </w:r>
        <w:r w:rsidR="00A529B3">
          <w:t>Compliance</w:t>
        </w:r>
      </w:ins>
    </w:p>
    <w:p w14:paraId="610A03FE" w14:textId="77777777" w:rsidR="00A529B3" w:rsidRDefault="00A529B3" w:rsidP="00A529B3">
      <w:pPr>
        <w:pStyle w:val="ListParagraph"/>
        <w:numPr>
          <w:ilvl w:val="0"/>
          <w:numId w:val="42"/>
        </w:numPr>
        <w:rPr>
          <w:ins w:id="195" w:author="Musavi, Hamid [USA]" w:date="2017-03-12T19:50:00Z"/>
        </w:rPr>
      </w:pPr>
      <w:ins w:id="196" w:author="Musavi, Hamid [USA]" w:date="2017-03-12T19:50:00Z">
        <w:r>
          <w:t>SCMS Certificate Management</w:t>
        </w:r>
      </w:ins>
    </w:p>
    <w:p w14:paraId="58482454" w14:textId="77777777" w:rsidR="00A529B3" w:rsidRDefault="00A529B3" w:rsidP="00CA4BB4">
      <w:pPr>
        <w:pStyle w:val="ListParagraph"/>
        <w:numPr>
          <w:ilvl w:val="0"/>
          <w:numId w:val="42"/>
        </w:numPr>
        <w:rPr>
          <w:ins w:id="197" w:author="Musavi, Hamid [USA]" w:date="2017-03-12T19:50:00Z"/>
        </w:rPr>
      </w:pPr>
      <w:ins w:id="198" w:author="Musavi, Hamid [USA]" w:date="2017-03-12T19:50:00Z">
        <w:r>
          <w:t>Inbound BSM Distribution</w:t>
        </w:r>
      </w:ins>
    </w:p>
    <w:p w14:paraId="62A68A6C" w14:textId="77777777" w:rsidR="00A529B3" w:rsidRDefault="00A529B3" w:rsidP="00CA4BB4">
      <w:pPr>
        <w:pStyle w:val="ListParagraph"/>
        <w:numPr>
          <w:ilvl w:val="0"/>
          <w:numId w:val="42"/>
        </w:numPr>
        <w:rPr>
          <w:ins w:id="199" w:author="Musavi, Hamid [USA]" w:date="2017-03-12T19:50:00Z"/>
        </w:rPr>
      </w:pPr>
      <w:ins w:id="200" w:author="Musavi, Hamid [USA]" w:date="2017-03-12T19:50:00Z">
        <w:r>
          <w:t>Inbound Probe Data Distribution</w:t>
        </w:r>
      </w:ins>
    </w:p>
    <w:p w14:paraId="2A193E42" w14:textId="77777777" w:rsidR="001A3B89" w:rsidRDefault="001A3B89" w:rsidP="001A3B89">
      <w:pPr>
        <w:pStyle w:val="ListParagraph"/>
        <w:numPr>
          <w:ilvl w:val="0"/>
          <w:numId w:val="42"/>
        </w:numPr>
        <w:rPr>
          <w:ins w:id="201" w:author="Musavi, Hamid [USA]" w:date="2017-03-12T19:50:00Z"/>
        </w:rPr>
      </w:pPr>
      <w:ins w:id="202" w:author="Musavi, Hamid [USA]" w:date="2017-03-12T19:50:00Z">
        <w:r>
          <w:t>Outbound Probe Device Management</w:t>
        </w:r>
      </w:ins>
    </w:p>
    <w:p w14:paraId="25762878" w14:textId="77777777" w:rsidR="00A529B3" w:rsidRDefault="00A529B3" w:rsidP="00CA4BB4">
      <w:pPr>
        <w:pStyle w:val="ListParagraph"/>
        <w:numPr>
          <w:ilvl w:val="0"/>
          <w:numId w:val="42"/>
        </w:numPr>
        <w:rPr>
          <w:ins w:id="203" w:author="Musavi, Hamid [USA]" w:date="2017-03-12T19:50:00Z"/>
        </w:rPr>
      </w:pPr>
      <w:ins w:id="204" w:author="Musavi, Hamid [USA]" w:date="2017-03-12T19:50:00Z">
        <w:r>
          <w:t>Outbound TIM Broadcast</w:t>
        </w:r>
      </w:ins>
    </w:p>
    <w:p w14:paraId="40FB49CD" w14:textId="77777777" w:rsidR="00A529B3" w:rsidRDefault="00A529B3" w:rsidP="00CA4BB4">
      <w:pPr>
        <w:pStyle w:val="ListParagraph"/>
        <w:numPr>
          <w:ilvl w:val="0"/>
          <w:numId w:val="42"/>
        </w:numPr>
        <w:rPr>
          <w:ins w:id="205" w:author="Musavi, Hamid [USA]" w:date="2017-03-12T19:50:00Z"/>
        </w:rPr>
      </w:pPr>
      <w:ins w:id="206" w:author="Musavi, Hamid [USA]" w:date="2017-03-12T19:50:00Z">
        <w:r>
          <w:t>Inbound TIM Distribution</w:t>
        </w:r>
      </w:ins>
    </w:p>
    <w:p w14:paraId="034B1EE2" w14:textId="77777777" w:rsidR="00A529B3" w:rsidRDefault="001A3B89" w:rsidP="00CA4BB4">
      <w:pPr>
        <w:pStyle w:val="ListParagraph"/>
        <w:numPr>
          <w:ilvl w:val="0"/>
          <w:numId w:val="42"/>
        </w:numPr>
        <w:rPr>
          <w:ins w:id="207" w:author="Musavi, Hamid [USA]" w:date="2017-03-12T19:50:00Z"/>
        </w:rPr>
      </w:pPr>
      <w:ins w:id="208" w:author="Musavi, Hamid [USA]" w:date="2017-03-12T19:50:00Z">
        <w:r>
          <w:t>Data Validation</w:t>
        </w:r>
      </w:ins>
    </w:p>
    <w:p w14:paraId="73EC7CAB" w14:textId="77777777" w:rsidR="001A3B89" w:rsidRDefault="001A3B89" w:rsidP="00CA4BB4">
      <w:pPr>
        <w:pStyle w:val="ListParagraph"/>
        <w:numPr>
          <w:ilvl w:val="0"/>
          <w:numId w:val="42"/>
        </w:numPr>
        <w:rPr>
          <w:ins w:id="209" w:author="Musavi, Hamid [USA]" w:date="2017-03-12T19:50:00Z"/>
        </w:rPr>
      </w:pPr>
      <w:ins w:id="210" w:author="Musavi, Hamid [USA]" w:date="2017-03-12T19:50:00Z">
        <w:r>
          <w:t>Data Sanitization</w:t>
        </w:r>
      </w:ins>
    </w:p>
    <w:p w14:paraId="5277B1A5" w14:textId="77777777" w:rsidR="001A3B89" w:rsidRDefault="001A3B89" w:rsidP="001A3B89">
      <w:pPr>
        <w:rPr>
          <w:ins w:id="211" w:author="Musavi, Hamid [USA]" w:date="2017-03-12T19:50:00Z"/>
        </w:rPr>
      </w:pPr>
    </w:p>
    <w:p w14:paraId="54E6EBB8" w14:textId="77777777" w:rsidR="001A3B89" w:rsidRPr="00A529B3" w:rsidRDefault="001A3B89" w:rsidP="00CA4BB4">
      <w:pPr>
        <w:pStyle w:val="Heading2"/>
        <w:rPr>
          <w:ins w:id="212" w:author="Musavi, Hamid [USA]" w:date="2017-03-12T19:50:00Z"/>
        </w:rPr>
      </w:pPr>
      <w:ins w:id="213" w:author="Musavi, Hamid [USA]" w:date="2017-03-12T19:50:00Z">
        <w:r>
          <w:t>IEEE 1609.2 Compliance</w:t>
        </w:r>
      </w:ins>
    </w:p>
    <w:p w14:paraId="39EDD772" w14:textId="77777777" w:rsidR="00A529B3" w:rsidRDefault="001A3B89" w:rsidP="00C26C45">
      <w:pPr>
        <w:rPr>
          <w:ins w:id="214" w:author="Musavi, Hamid [USA]" w:date="2017-03-12T19:50:00Z"/>
        </w:rPr>
      </w:pPr>
      <w:ins w:id="215" w:author="Musavi, Hamid [USA]" w:date="2017-03-12T19:50:00Z">
        <w:r>
          <w:t>TBD</w:t>
        </w:r>
      </w:ins>
    </w:p>
    <w:p w14:paraId="746F15F0" w14:textId="77777777" w:rsidR="001A3B89" w:rsidRDefault="001A3B89" w:rsidP="00CA4BB4">
      <w:pPr>
        <w:pStyle w:val="Heading2"/>
        <w:rPr>
          <w:ins w:id="216" w:author="Musavi, Hamid [USA]" w:date="2017-03-12T19:50:00Z"/>
        </w:rPr>
      </w:pPr>
      <w:ins w:id="217" w:author="Musavi, Hamid [USA]" w:date="2017-03-12T19:50:00Z">
        <w:r>
          <w:t>SCMS Certificate Management</w:t>
        </w:r>
      </w:ins>
    </w:p>
    <w:p w14:paraId="64A99D1C" w14:textId="77777777" w:rsidR="001A3B89" w:rsidRDefault="001A3B89" w:rsidP="00CA4BB4">
      <w:pPr>
        <w:rPr>
          <w:ins w:id="218" w:author="Musavi, Hamid [USA]" w:date="2017-03-12T19:50:00Z"/>
        </w:rPr>
      </w:pPr>
      <w:ins w:id="219" w:author="Musavi, Hamid [USA]" w:date="2017-03-12T19:50:00Z">
        <w:r>
          <w:t>TBD</w:t>
        </w:r>
      </w:ins>
    </w:p>
    <w:p w14:paraId="59FD1E00" w14:textId="77777777" w:rsidR="001A3B89" w:rsidRDefault="001A3B89" w:rsidP="00CA4BB4">
      <w:pPr>
        <w:pStyle w:val="Heading2"/>
        <w:rPr>
          <w:ins w:id="220" w:author="Musavi, Hamid [USA]" w:date="2017-03-12T19:50:00Z"/>
        </w:rPr>
      </w:pPr>
      <w:ins w:id="221" w:author="Musavi, Hamid [USA]" w:date="2017-03-12T19:50:00Z">
        <w:r>
          <w:t>Inbound BSM Distribution</w:t>
        </w:r>
      </w:ins>
    </w:p>
    <w:p w14:paraId="5E74D63E" w14:textId="77777777" w:rsidR="001A3B89" w:rsidRDefault="001A3B89" w:rsidP="00CA4BB4">
      <w:pPr>
        <w:rPr>
          <w:ins w:id="222" w:author="Musavi, Hamid [USA]" w:date="2017-03-12T19:50:00Z"/>
        </w:rPr>
      </w:pPr>
      <w:ins w:id="223" w:author="Musavi, Hamid [USA]" w:date="2017-03-12T19:50:00Z">
        <w:r>
          <w:t xml:space="preserve">ODE accepts Inbound BSMs via File Copy Data Deposit mechanism as described in section </w:t>
        </w:r>
        <w:r>
          <w:fldChar w:fldCharType="begin"/>
        </w:r>
        <w:r>
          <w:instrText xml:space="preserve"> REF _Ref471804194 \r \h </w:instrText>
        </w:r>
      </w:ins>
      <w:ins w:id="224" w:author="Musavi, Hamid [USA]" w:date="2017-03-12T19:50:00Z">
        <w:r>
          <w:fldChar w:fldCharType="separate"/>
        </w:r>
        <w:r>
          <w:t>8.1</w:t>
        </w:r>
        <w:r>
          <w:fldChar w:fldCharType="end"/>
        </w:r>
        <w:r>
          <w:t>.</w:t>
        </w:r>
      </w:ins>
    </w:p>
    <w:p w14:paraId="434BE61C" w14:textId="77777777" w:rsidR="001A3B89" w:rsidRDefault="001A3B89" w:rsidP="00CA4BB4">
      <w:pPr>
        <w:rPr>
          <w:ins w:id="225" w:author="Musavi, Hamid [USA]" w:date="2017-03-12T19:50:00Z"/>
        </w:rPr>
      </w:pPr>
      <w:ins w:id="226" w:author="Musavi, Hamid [USA]" w:date="2017-03-12T19:50:00Z">
        <w:r>
          <w:t xml:space="preserve">The ODE propagates BSM data to applications via a subscription service provided by Kafka messaging hub. See section </w:t>
        </w:r>
        <w:r>
          <w:fldChar w:fldCharType="begin"/>
        </w:r>
        <w:r>
          <w:instrText xml:space="preserve"> REF _Ref471811829 \r \h </w:instrText>
        </w:r>
      </w:ins>
      <w:ins w:id="227" w:author="Musavi, Hamid [USA]" w:date="2017-03-12T19:50:00Z">
        <w:r>
          <w:fldChar w:fldCharType="separate"/>
        </w:r>
        <w:r>
          <w:t>8.3.1</w:t>
        </w:r>
        <w:r>
          <w:fldChar w:fldCharType="end"/>
        </w:r>
        <w:r>
          <w:t xml:space="preserve"> for the topic names to which applications can subscribe.</w:t>
        </w:r>
      </w:ins>
    </w:p>
    <w:p w14:paraId="51C794FD" w14:textId="77777777" w:rsidR="001A3B89" w:rsidRDefault="001A3B89" w:rsidP="00CA4BB4">
      <w:pPr>
        <w:pStyle w:val="Heading2"/>
        <w:rPr>
          <w:ins w:id="228" w:author="Musavi, Hamid [USA]" w:date="2017-03-12T19:50:00Z"/>
        </w:rPr>
      </w:pPr>
      <w:ins w:id="229" w:author="Musavi, Hamid [USA]" w:date="2017-03-12T19:50:00Z">
        <w:r>
          <w:t>Inbound Probe Data Distribution</w:t>
        </w:r>
      </w:ins>
    </w:p>
    <w:p w14:paraId="70AB9F6D" w14:textId="77777777" w:rsidR="001A3B89" w:rsidRDefault="001A3B89" w:rsidP="00CA4BB4">
      <w:pPr>
        <w:rPr>
          <w:ins w:id="230" w:author="Musavi, Hamid [USA]" w:date="2017-03-12T19:50:00Z"/>
        </w:rPr>
      </w:pPr>
      <w:ins w:id="231" w:author="Musavi, Hamid [USA]" w:date="2017-03-12T19:50:00Z">
        <w:r>
          <w:t>TBD</w:t>
        </w:r>
      </w:ins>
    </w:p>
    <w:p w14:paraId="030FF98F" w14:textId="77777777" w:rsidR="00B63D68" w:rsidRDefault="00B63D68" w:rsidP="00B63D68">
      <w:pPr>
        <w:pStyle w:val="Heading2"/>
        <w:rPr>
          <w:ins w:id="232" w:author="Musavi, Hamid [USA]" w:date="2017-03-12T19:50:00Z"/>
        </w:rPr>
      </w:pPr>
      <w:ins w:id="233" w:author="Musavi, Hamid [USA]" w:date="2017-03-12T19:50:00Z">
        <w:r>
          <w:lastRenderedPageBreak/>
          <w:t>Outbound Probe Device Management</w:t>
        </w:r>
      </w:ins>
    </w:p>
    <w:p w14:paraId="16E5983A" w14:textId="77777777" w:rsidR="00B63D68" w:rsidRDefault="00B63D68" w:rsidP="00B63D68">
      <w:pPr>
        <w:rPr>
          <w:ins w:id="234" w:author="Musavi, Hamid [USA]" w:date="2017-03-12T19:50:00Z"/>
        </w:rPr>
      </w:pPr>
      <w:ins w:id="235" w:author="Musavi, Hamid [USA]" w:date="2017-03-12T19:50:00Z">
        <w:r>
          <w:t>TBD</w:t>
        </w:r>
      </w:ins>
    </w:p>
    <w:p w14:paraId="010DA22C" w14:textId="77777777" w:rsidR="001A3B89" w:rsidRDefault="001A3B89" w:rsidP="00CA4BB4">
      <w:pPr>
        <w:pStyle w:val="Heading2"/>
        <w:rPr>
          <w:ins w:id="236" w:author="Musavi, Hamid [USA]" w:date="2017-03-12T19:50:00Z"/>
        </w:rPr>
      </w:pPr>
      <w:ins w:id="237" w:author="Musavi, Hamid [USA]" w:date="2017-03-12T19:50:00Z">
        <w:r>
          <w:t>Outbound TIM Broadcast</w:t>
        </w:r>
      </w:ins>
    </w:p>
    <w:p w14:paraId="031325D7" w14:textId="77777777" w:rsidR="001A3B89" w:rsidRDefault="001A3B89" w:rsidP="001A3B89">
      <w:pPr>
        <w:rPr>
          <w:ins w:id="238" w:author="Musavi, Hamid [USA]" w:date="2017-03-12T19:50:00Z"/>
        </w:rPr>
      </w:pPr>
      <w:ins w:id="239" w:author="Musavi, Hamid [USA]" w:date="2017-03-12T19:50:00Z">
        <w:r>
          <w:t>ODE accepts TIM messages and other metadata parameters for broadcasting TIM messages via the REST API interface. The ODE accepts data elements in JSON format from which a fully formed ASN.1 compliant J2735 TravelerInformation message will be constructed and sent to an array of Roadside Units (RSUs). The RSUs must be specified in the TIM broadcast message received by the ODE. In addition to the RSU devices, the TIM message is also deposited to the US DOT Situation Data Warehouse (SDW) from which the SiriusXM satellites will pull from and broadcast to vehicles that are not within range of RSUs. SDW parameters are also specified in the TIM REST interface. Please refer to the Swagger file documentation for details of a TIM REST interface.</w:t>
        </w:r>
      </w:ins>
    </w:p>
    <w:p w14:paraId="109F50E6" w14:textId="77777777" w:rsidR="001A3B89" w:rsidRDefault="001A3B89" w:rsidP="00CA4BB4">
      <w:pPr>
        <w:pStyle w:val="Heading3"/>
        <w:rPr>
          <w:ins w:id="240" w:author="Musavi, Hamid [USA]" w:date="2017-03-12T19:50:00Z"/>
        </w:rPr>
      </w:pPr>
      <w:ins w:id="241" w:author="Musavi, Hamid [USA]" w:date="2017-03-12T19:50:00Z">
        <w:r>
          <w:t>TIM Broadcast Request Quick Start Guide</w:t>
        </w:r>
      </w:ins>
    </w:p>
    <w:p w14:paraId="4AEF3179" w14:textId="77777777" w:rsidR="001A3B89" w:rsidRDefault="001A3B89" w:rsidP="001A3B89">
      <w:pPr>
        <w:rPr>
          <w:ins w:id="242" w:author="Musavi, Hamid [USA]" w:date="2017-03-12T19:50:00Z"/>
        </w:rPr>
      </w:pPr>
      <w:ins w:id="243" w:author="Musavi, Hamid [USA]" w:date="2017-03-12T19:50:00Z">
        <w:r>
          <w:t>To run a local test of the TIM Message API, please follow these instructions:</w:t>
        </w:r>
      </w:ins>
    </w:p>
    <w:p w14:paraId="5549DD10" w14:textId="77777777" w:rsidR="001A3B89" w:rsidRDefault="001A3B89" w:rsidP="00CA4BB4">
      <w:pPr>
        <w:pStyle w:val="ListParagraph"/>
        <w:numPr>
          <w:ilvl w:val="0"/>
          <w:numId w:val="44"/>
        </w:numPr>
        <w:rPr>
          <w:ins w:id="244" w:author="Musavi, Hamid [USA]" w:date="2017-03-12T19:50:00Z"/>
        </w:rPr>
      </w:pPr>
      <w:ins w:id="245" w:author="Musavi, Hamid [USA]" w:date="2017-03-12T19:50:00Z">
        <w:r>
          <w:t>Start the ODE</w:t>
        </w:r>
      </w:ins>
    </w:p>
    <w:p w14:paraId="179B448A" w14:textId="77777777" w:rsidR="001A3B89" w:rsidRDefault="00C77532" w:rsidP="00CA4BB4">
      <w:pPr>
        <w:pStyle w:val="ListParagraph"/>
        <w:numPr>
          <w:ilvl w:val="0"/>
          <w:numId w:val="44"/>
        </w:numPr>
        <w:rPr>
          <w:ins w:id="246" w:author="Musavi, Hamid [USA]" w:date="2017-03-12T19:50:00Z"/>
        </w:rPr>
      </w:pPr>
      <w:moveToRangeStart w:id="247" w:author="Musavi, Hamid [USA]" w:date="2017-03-12T19:50:00Z" w:name="move477111570"/>
      <w:moveTo w:id="248" w:author="Musavi, Hamid [USA]" w:date="2017-03-12T19:50:00Z">
        <w:r>
          <w:t xml:space="preserve">Reference the Swagger documentation located in the /docs folder of the repo to view the specifications for the API call. </w:t>
        </w:r>
      </w:moveTo>
      <w:moveToRangeEnd w:id="247"/>
      <w:ins w:id="249" w:author="Musavi, Hamid [USA]" w:date="2017-03-12T19:50:00Z">
        <w:r w:rsidR="001A3B89">
          <w:t>If needed, paste the YAML file into http://editor.swagger.io to see a rendered webpage for the documentation.</w:t>
        </w:r>
      </w:ins>
    </w:p>
    <w:p w14:paraId="3AA1117D" w14:textId="77777777" w:rsidR="001A3B89" w:rsidRDefault="001A3B89" w:rsidP="00CA4BB4">
      <w:pPr>
        <w:pStyle w:val="ListParagraph"/>
        <w:numPr>
          <w:ilvl w:val="0"/>
          <w:numId w:val="44"/>
        </w:numPr>
        <w:rPr>
          <w:ins w:id="250" w:author="Musavi, Hamid [USA]" w:date="2017-03-12T19:50:00Z"/>
        </w:rPr>
      </w:pPr>
      <w:ins w:id="251" w:author="Musavi, Hamid [USA]" w:date="2017-03-12T19:50:00Z">
        <w:r>
          <w:t>Copy the curl command, run the python script, or use a web based REST tool such as Postman to send the TIM broadcast request to the ODE. Make sure the REST request body contains the IP addresses of the RSUs that you intend to send the message to as well as the required SDW parameters.</w:t>
        </w:r>
      </w:ins>
    </w:p>
    <w:p w14:paraId="5028BA75" w14:textId="77777777" w:rsidR="001A3B89" w:rsidRDefault="001A3B89" w:rsidP="00CA4BB4">
      <w:pPr>
        <w:pStyle w:val="ListParagraph"/>
        <w:numPr>
          <w:ilvl w:val="0"/>
          <w:numId w:val="41"/>
        </w:numPr>
        <w:rPr>
          <w:ins w:id="252" w:author="Musavi, Hamid [USA]" w:date="2017-03-12T19:50:00Z"/>
        </w:rPr>
      </w:pPr>
      <w:ins w:id="253" w:author="Musavi, Hamid [USA]" w:date="2017-03-12T19:50:00Z">
        <w:r>
          <w:t>The REST interface will return a response indicating the message was received by the RSUs</w:t>
        </w:r>
      </w:ins>
    </w:p>
    <w:p w14:paraId="4585F05F" w14:textId="77777777" w:rsidR="001A3B89" w:rsidRDefault="001A3B89" w:rsidP="00CA4BB4">
      <w:pPr>
        <w:pStyle w:val="Heading2"/>
        <w:rPr>
          <w:ins w:id="254" w:author="Musavi, Hamid [USA]" w:date="2017-03-12T19:50:00Z"/>
        </w:rPr>
      </w:pPr>
      <w:ins w:id="255" w:author="Musavi, Hamid [USA]" w:date="2017-03-12T19:50:00Z">
        <w:r>
          <w:t>Inbound TIM Distribution</w:t>
        </w:r>
      </w:ins>
    </w:p>
    <w:p w14:paraId="3E634C7F" w14:textId="77777777" w:rsidR="001A3B89" w:rsidRDefault="001A3B89" w:rsidP="00CA4BB4">
      <w:pPr>
        <w:rPr>
          <w:ins w:id="256" w:author="Musavi, Hamid [USA]" w:date="2017-03-12T19:50:00Z"/>
        </w:rPr>
      </w:pPr>
      <w:ins w:id="257" w:author="Musavi, Hamid [USA]" w:date="2017-03-12T19:50:00Z">
        <w:r>
          <w:t>TBD</w:t>
        </w:r>
      </w:ins>
    </w:p>
    <w:p w14:paraId="027A71C4" w14:textId="77777777" w:rsidR="001A3B89" w:rsidRDefault="00B63D68" w:rsidP="00CA4BB4">
      <w:pPr>
        <w:pStyle w:val="Heading2"/>
        <w:rPr>
          <w:ins w:id="258" w:author="Musavi, Hamid [USA]" w:date="2017-03-12T19:50:00Z"/>
        </w:rPr>
      </w:pPr>
      <w:ins w:id="259" w:author="Musavi, Hamid [USA]" w:date="2017-03-12T19:50:00Z">
        <w:r>
          <w:t>Data validation</w:t>
        </w:r>
      </w:ins>
    </w:p>
    <w:p w14:paraId="2E6B2693" w14:textId="77777777" w:rsidR="001A3B89" w:rsidRDefault="001A3B89" w:rsidP="00CA4BB4">
      <w:pPr>
        <w:rPr>
          <w:ins w:id="260" w:author="Musavi, Hamid [USA]" w:date="2017-03-12T19:50:00Z"/>
        </w:rPr>
      </w:pPr>
      <w:ins w:id="261" w:author="Musavi, Hamid [USA]" w:date="2017-03-12T19:50:00Z">
        <w:r>
          <w:t>TBD</w:t>
        </w:r>
      </w:ins>
    </w:p>
    <w:p w14:paraId="5FB39BFC" w14:textId="77777777" w:rsidR="001A3B89" w:rsidRDefault="00B63D68" w:rsidP="00CA4BB4">
      <w:pPr>
        <w:pStyle w:val="Heading2"/>
        <w:rPr>
          <w:ins w:id="262" w:author="Musavi, Hamid [USA]" w:date="2017-03-12T19:50:00Z"/>
        </w:rPr>
      </w:pPr>
      <w:ins w:id="263" w:author="Musavi, Hamid [USA]" w:date="2017-03-12T19:50:00Z">
        <w:r>
          <w:t>Data Sanitization</w:t>
        </w:r>
      </w:ins>
    </w:p>
    <w:p w14:paraId="08740770" w14:textId="77777777" w:rsidR="00B63D68" w:rsidRPr="00B63D68" w:rsidRDefault="00B63D68" w:rsidP="00CA4BB4">
      <w:pPr>
        <w:rPr>
          <w:ins w:id="264" w:author="Musavi, Hamid [USA]" w:date="2017-03-12T19:50:00Z"/>
        </w:rPr>
      </w:pPr>
      <w:ins w:id="265" w:author="Musavi, Hamid [USA]" w:date="2017-03-12T19:50:00Z">
        <w:r>
          <w:t>TBD</w:t>
        </w:r>
      </w:ins>
    </w:p>
    <w:p w14:paraId="664E14F3" w14:textId="77777777" w:rsidR="001A3B89" w:rsidRPr="001A3B89" w:rsidRDefault="001A3B89" w:rsidP="001A3B89">
      <w:pPr>
        <w:rPr>
          <w:ins w:id="266" w:author="Musavi, Hamid [USA]" w:date="2017-03-12T19:50:00Z"/>
        </w:rPr>
      </w:pPr>
    </w:p>
    <w:p w14:paraId="5C869022" w14:textId="77777777" w:rsidR="00C26C45" w:rsidRDefault="00E53E91" w:rsidP="00CB08F3">
      <w:pPr>
        <w:pStyle w:val="Heading1"/>
        <w:rPr>
          <w:ins w:id="267" w:author="Musavi, Hamid [USA]" w:date="2017-03-12T19:50:00Z"/>
        </w:rPr>
      </w:pPr>
      <w:ins w:id="268" w:author="Musavi, Hamid [USA]" w:date="2017-03-12T19:50:00Z">
        <w:r>
          <w:t>Appendix A: ODE</w:t>
        </w:r>
        <w:r w:rsidRPr="001E40C7">
          <w:t xml:space="preserve"> </w:t>
        </w:r>
        <w:r>
          <w:t>Interface Specification</w:t>
        </w:r>
      </w:ins>
    </w:p>
    <w:p w14:paraId="30A1C191" w14:textId="0DB298C4"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B05D2B">
      <w:pPr>
        <w:pStyle w:val="ListParagraph"/>
        <w:numPr>
          <w:ilvl w:val="0"/>
          <w:numId w:val="21"/>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09C3D4BC" w:rsidR="0060433B" w:rsidRDefault="0060433B" w:rsidP="00B05D2B">
      <w:pPr>
        <w:pStyle w:val="ListParagraph"/>
        <w:numPr>
          <w:ilvl w:val="0"/>
          <w:numId w:val="21"/>
        </w:numPr>
        <w:spacing w:before="0" w:after="0" w:line="240" w:lineRule="auto"/>
        <w:contextualSpacing w:val="0"/>
      </w:pPr>
      <w:r>
        <w:t xml:space="preserve">RESTful API: upload described in section </w:t>
      </w:r>
      <w:r>
        <w:fldChar w:fldCharType="begin"/>
      </w:r>
      <w:r>
        <w:instrText xml:space="preserve"> REF _</w:instrText>
      </w:r>
      <w:ins w:id="269" w:author="Musavi, Hamid [USA]" w:date="2017-03-12T19:50:00Z">
        <w:r w:rsidR="00927FC8">
          <w:instrText>Ref476570427</w:instrText>
        </w:r>
      </w:ins>
      <w:del w:id="270" w:author="Musavi, Hamid [USA]" w:date="2017-03-12T19:50:00Z">
        <w:r>
          <w:delInstrText>Ref471803834</w:delInstrText>
        </w:r>
      </w:del>
      <w:r>
        <w:instrText xml:space="preserve"> \r \h </w:instrText>
      </w:r>
      <w:r>
        <w:fldChar w:fldCharType="separate"/>
      </w:r>
      <w:ins w:id="271" w:author="Musavi, Hamid [USA]" w:date="2017-03-12T19:50:00Z">
        <w:r w:rsidR="00927FC8">
          <w:t>7.2</w:t>
        </w:r>
      </w:ins>
      <w:del w:id="272" w:author="Musavi, Hamid [USA]" w:date="2017-03-12T19:50:00Z">
        <w:r w:rsidR="00244E15">
          <w:delText>0</w:delText>
        </w:r>
      </w:del>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72E785AB" w:rsidR="00B05D2B" w:rsidRDefault="00B05D2B" w:rsidP="00B05D2B">
      <w:pPr>
        <w:pStyle w:val="ListParagraph"/>
        <w:numPr>
          <w:ilvl w:val="0"/>
          <w:numId w:val="22"/>
        </w:numPr>
        <w:spacing w:before="0" w:after="0" w:line="240" w:lineRule="auto"/>
        <w:contextualSpacing w:val="0"/>
      </w:pPr>
      <w:r>
        <w:t xml:space="preserve">RESTful API: upload described in section </w:t>
      </w:r>
      <w:r>
        <w:fldChar w:fldCharType="begin"/>
      </w:r>
      <w:r>
        <w:instrText xml:space="preserve"> REF _</w:instrText>
      </w:r>
      <w:ins w:id="273" w:author="Musavi, Hamid [USA]" w:date="2017-03-12T19:50:00Z">
        <w:r w:rsidR="00927FC8">
          <w:instrText>Ref476570491</w:instrText>
        </w:r>
      </w:ins>
      <w:del w:id="274" w:author="Musavi, Hamid [USA]" w:date="2017-03-12T19:50:00Z">
        <w:r>
          <w:delInstrText>Ref471803834</w:delInstrText>
        </w:r>
      </w:del>
      <w:r>
        <w:instrText xml:space="preserve"> \r \h </w:instrText>
      </w:r>
      <w:r>
        <w:fldChar w:fldCharType="separate"/>
      </w:r>
      <w:ins w:id="275" w:author="Musavi, Hamid [USA]" w:date="2017-03-12T19:50:00Z">
        <w:r w:rsidR="00927FC8">
          <w:t>7.2</w:t>
        </w:r>
      </w:ins>
      <w:del w:id="276" w:author="Musavi, Hamid [USA]" w:date="2017-03-12T19:50:00Z">
        <w:r w:rsidR="00244E15">
          <w:delText>0</w:delText>
        </w:r>
      </w:del>
      <w:r>
        <w:fldChar w:fldCharType="end"/>
      </w:r>
    </w:p>
    <w:p w14:paraId="59D0318F" w14:textId="1F33EABC" w:rsidR="0060433B" w:rsidRDefault="00B05D2B" w:rsidP="00B05D2B">
      <w:pPr>
        <w:pStyle w:val="ListParagraph"/>
        <w:numPr>
          <w:ilvl w:val="0"/>
          <w:numId w:val="22"/>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36FFF7C5" w:rsidR="00B05D2B" w:rsidRDefault="00B05D2B" w:rsidP="00C26C45">
      <w:r>
        <w:t xml:space="preserve">All of the above interfaces </w:t>
      </w:r>
      <w:ins w:id="277" w:author="Musavi, Hamid [USA]" w:date="2017-03-12T19:50:00Z">
        <w:r w:rsidR="00927FC8">
          <w:t>can</w:t>
        </w:r>
      </w:ins>
      <w:del w:id="278" w:author="Musavi, Hamid [USA]" w:date="2017-03-12T19:50:00Z">
        <w:r>
          <w:delText>will</w:delText>
        </w:r>
      </w:del>
      <w:r>
        <w:t xml:space="preserve"> be secured using SSL encryption</w:t>
      </w:r>
      <w:del w:id="279" w:author="Musavi, Hamid [USA]" w:date="2017-03-12T19:50:00Z">
        <w:r>
          <w:delText xml:space="preserve"> and role based authentication and authorization</w:delText>
        </w:r>
      </w:del>
      <w:r>
        <w:t xml:space="preserve">. </w:t>
      </w:r>
    </w:p>
    <w:p w14:paraId="252A3BDF" w14:textId="72E52FD5" w:rsidR="00C26C45" w:rsidRDefault="00C26C45" w:rsidP="00C26C45">
      <w:pPr>
        <w:rPr>
          <w:del w:id="280" w:author="Musavi, Hamid [USA]" w:date="2017-03-12T19:50:00Z"/>
        </w:rPr>
      </w:pPr>
      <w:del w:id="281" w:author="Musavi, Hamid [USA]" w:date="2017-03-12T19:50:00Z">
        <w:r>
          <w:delText xml:space="preserve">Note: </w:delText>
        </w:r>
        <w:r w:rsidRPr="00A26489">
          <w:delText xml:space="preserve">Initial access to these interfaces </w:delText>
        </w:r>
        <w:r>
          <w:delText>is currently</w:delText>
        </w:r>
        <w:r w:rsidRPr="00A26489">
          <w:delText xml:space="preserve"> restricted to the ODE development team, but once sufficient testing is complete, any individual who successfully registers at the ODE</w:delText>
        </w:r>
        <w:r>
          <w:delText xml:space="preserve"> Portal</w:delText>
        </w:r>
        <w:r w:rsidRPr="00A26489">
          <w:delText xml:space="preserve"> web site will be able to leverage the ODE interfaces</w:delText>
        </w:r>
        <w:r w:rsidRPr="00AF50FB">
          <w:delText xml:space="preserve">. </w:delText>
        </w:r>
        <w:r w:rsidRPr="00A26489">
          <w:delText xml:space="preserve"> The word </w:delText>
        </w:r>
        <w:r>
          <w:delText>“</w:delText>
        </w:r>
        <w:r w:rsidRPr="00A26489">
          <w:delText>individual</w:delText>
        </w:r>
        <w:r>
          <w:delText>”</w:delText>
        </w:r>
        <w:r w:rsidRPr="00A26489">
          <w:delText xml:space="preserve"> is intended to identify a person who will develop an application </w:delText>
        </w:r>
        <w:r w:rsidR="0060433B">
          <w:delText>leveraging ODE data stream(s).</w:delText>
        </w:r>
      </w:del>
    </w:p>
    <w:p w14:paraId="2B8D9DA3" w14:textId="5E89DEB3" w:rsidR="0060433B" w:rsidRDefault="00B05D2B" w:rsidP="0060433B">
      <w:pPr>
        <w:pStyle w:val="Heading2"/>
      </w:pPr>
      <w:bookmarkStart w:id="282" w:name="_Ref471804194"/>
      <w:bookmarkStart w:id="283" w:name="_Toc474485024"/>
      <w:r>
        <w:t>File Co</w:t>
      </w:r>
      <w:r w:rsidR="0060433B">
        <w:t>py Data Deposit</w:t>
      </w:r>
      <w:bookmarkEnd w:id="282"/>
      <w:bookmarkEnd w:id="283"/>
    </w:p>
    <w:p w14:paraId="67568B75" w14:textId="4045221C"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w:t>
      </w:r>
      <w:r w:rsidR="008461B4">
        <w:t>properties</w:t>
      </w:r>
      <w:r>
        <w:t xml:space="preserve"> </w:t>
      </w:r>
      <w:r w:rsidRPr="00D51342">
        <w:rPr>
          <w:rStyle w:val="token"/>
          <w:rFonts w:ascii="Courier New" w:hAnsi="Courier New"/>
          <w:color w:val="343434"/>
          <w:shd w:val="clear" w:color="auto" w:fill="FCFCFC"/>
        </w:rPr>
        <w:t>ode.</w:t>
      </w:r>
      <w:r w:rsidR="008461B4">
        <w:rPr>
          <w:rStyle w:val="token"/>
          <w:rFonts w:ascii="Courier New" w:hAnsi="Courier New" w:cs="Courier New"/>
          <w:color w:val="343434"/>
          <w:shd w:val="clear" w:color="auto" w:fill="FCFCFC"/>
        </w:rPr>
        <w:t>uploadLocationRoot/ode.uploadLocation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ode.uploadLocationRoot/ode.uploadLocationMessageFrame</w:t>
      </w:r>
      <w:r w:rsidR="008461B4">
        <w:rPr>
          <w:rStyle w:val="token"/>
          <w:rFonts w:ascii="Arial" w:hAnsi="Arial" w:cs="Arial"/>
          <w:color w:val="5A5A5A"/>
          <w:sz w:val="27"/>
          <w:szCs w:val="27"/>
          <w:shd w:val="clear" w:color="auto" w:fill="FCFCFC"/>
        </w:rPr>
        <w:t xml:space="preserve">. </w:t>
      </w:r>
      <w:r w:rsidR="008461B4" w:rsidRPr="008461B4">
        <w:t xml:space="preserve">If not specified, default locations would be </w:t>
      </w:r>
      <w:r w:rsidR="008461B4">
        <w:rPr>
          <w:rStyle w:val="token"/>
          <w:rFonts w:ascii="Courier New" w:hAnsi="Courier New" w:cs="Courier New"/>
          <w:color w:val="343434"/>
          <w:shd w:val="clear" w:color="auto" w:fill="FCFCFC"/>
        </w:rPr>
        <w:t>uploads/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uploads/messageframe</w:t>
      </w:r>
      <w:r w:rsidR="008461B4">
        <w:rPr>
          <w:rStyle w:val="token"/>
          <w:rFonts w:ascii="Arial" w:hAnsi="Arial" w:cs="Arial"/>
          <w:color w:val="5A5A5A"/>
          <w:sz w:val="27"/>
          <w:szCs w:val="27"/>
          <w:shd w:val="clear" w:color="auto" w:fill="FCFCFC"/>
        </w:rPr>
        <w:t xml:space="preserve"> </w:t>
      </w:r>
      <w:r w:rsidR="008461B4" w:rsidRPr="008461B4">
        <w:t>sub-directories off of the location where ODE is launched.</w:t>
      </w:r>
      <w:r>
        <w:t xml:space="preserve"> ODE creates the specified </w:t>
      </w:r>
      <w:r w:rsidR="008461B4">
        <w:t>directories</w:t>
      </w:r>
      <w:r>
        <w:t xml:space="preserve"> if </w:t>
      </w:r>
      <w:r w:rsidR="008461B4">
        <w:t>they do</w:t>
      </w:r>
      <w:r>
        <w:t xml:space="preserve"> not exist. </w:t>
      </w:r>
    </w:p>
    <w:p w14:paraId="3F0B0A4D" w14:textId="6611D550" w:rsidR="0060433B" w:rsidRDefault="0060433B" w:rsidP="0060433B">
      <w:bookmarkStart w:id="284" w:name="_Toc462052286"/>
      <w:bookmarkStart w:id="285" w:name="_Ref471803834"/>
      <w:r>
        <w:t xml:space="preserve">Once the ODE processes the received file, it moves it to the “backup” sub-directory under the </w:t>
      </w:r>
      <w:r w:rsidR="008461B4">
        <w:t>respective</w:t>
      </w:r>
      <w:r>
        <w:t xml:space="preserve"> directory. The backed up file is renamed with a timestamp in milliseconds.</w:t>
      </w:r>
    </w:p>
    <w:p w14:paraId="6047B379" w14:textId="55BB723C" w:rsidR="00C26C45" w:rsidRDefault="00C26C45" w:rsidP="00A55F58">
      <w:pPr>
        <w:pStyle w:val="Heading2"/>
      </w:pPr>
      <w:bookmarkStart w:id="286" w:name="_Toc474485025"/>
      <w:bookmarkStart w:id="287" w:name="_Ref476570427"/>
      <w:bookmarkStart w:id="288" w:name="_Ref476570491"/>
      <w:r w:rsidRPr="001E40C7">
        <w:t xml:space="preserve">ODE </w:t>
      </w:r>
      <w:r w:rsidR="005D1916">
        <w:t>REST</w:t>
      </w:r>
      <w:r w:rsidRPr="001E40C7">
        <w:t xml:space="preserve"> API</w:t>
      </w:r>
      <w:bookmarkEnd w:id="284"/>
      <w:bookmarkEnd w:id="285"/>
      <w:bookmarkEnd w:id="286"/>
      <w:bookmarkEnd w:id="287"/>
      <w:bookmarkEnd w:id="288"/>
    </w:p>
    <w:p w14:paraId="282EA396" w14:textId="5CCD03FE" w:rsidR="00C26C45" w:rsidRPr="001E40C7" w:rsidRDefault="00C26C45" w:rsidP="00C26C45">
      <w:pPr>
        <w:rPr>
          <w:rFonts w:ascii="Arial" w:hAnsi="Arial" w:cs="Arial"/>
          <w:color w:val="252525"/>
          <w:sz w:val="21"/>
          <w:szCs w:val="21"/>
          <w:shd w:val="clear" w:color="auto" w:fill="FFFFFF"/>
        </w:rPr>
      </w:pPr>
      <w:r w:rsidRPr="00CA4BE7">
        <w:t xml:space="preserve">ODE </w:t>
      </w:r>
      <w:r w:rsidR="00ED0E13">
        <w:t xml:space="preserve">exposes a </w:t>
      </w:r>
      <w:r w:rsidRPr="00CA4BE7">
        <w:t>RESTful API for use by client</w:t>
      </w:r>
      <w:r w:rsidR="00A55F58">
        <w:t xml:space="preserve">s for </w:t>
      </w:r>
      <w:r w:rsidR="00ED0E13">
        <w:t>security</w:t>
      </w:r>
      <w:r w:rsidR="00FB7B75">
        <w:t>,</w:t>
      </w:r>
      <w:r w:rsidR="00ED0E13">
        <w:t xml:space="preserve"> </w:t>
      </w:r>
      <w:r w:rsidRPr="00CA4BE7">
        <w:t xml:space="preserve">administrative </w:t>
      </w:r>
      <w:r w:rsidR="00FB7B75">
        <w:t>and data</w:t>
      </w:r>
      <w:r w:rsidR="00A55F58">
        <w:t xml:space="preserve">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host: </w:t>
      </w:r>
      <w:r w:rsidR="00A55F58">
        <w:rPr>
          <w:rFonts w:ascii="Courier New" w:hAnsi="Courier New" w:cs="Courier New"/>
        </w:rPr>
        <w:t>ip:port</w:t>
      </w:r>
    </w:p>
    <w:p w14:paraId="4B56A4D4" w14:textId="073EA114" w:rsidR="00C26C45" w:rsidRPr="001E40C7" w:rsidRDefault="00A55F58"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lastRenderedPageBreak/>
        <w:t xml:space="preserve">root context path: </w:t>
      </w:r>
      <w:r w:rsidR="000B15A1">
        <w:rPr>
          <w:rFonts w:ascii="Courier New" w:hAnsi="Courier New" w:cs="Courier New"/>
        </w:rPr>
        <w:t>ode</w:t>
      </w:r>
      <w:r>
        <w:rPr>
          <w:rFonts w:ascii="Courier New" w:hAnsi="Courier New" w:cs="Courier New"/>
        </w:rPr>
        <w:t>/api/rest</w:t>
      </w:r>
    </w:p>
    <w:p w14:paraId="55FE3F4B"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289" w:name="_Toc462052287"/>
    </w:p>
    <w:p w14:paraId="14D103C8" w14:textId="77777777" w:rsidR="00B54D4D" w:rsidRDefault="00B54D4D" w:rsidP="00B54D4D">
      <w:pPr>
        <w:rPr>
          <w:ins w:id="290" w:author="Musavi, Hamid [USA]" w:date="2017-03-12T19:50:00Z"/>
        </w:rPr>
      </w:pPr>
      <w:ins w:id="291" w:author="Musavi, Hamid [USA]" w:date="2017-03-12T19:50:00Z">
        <w:r>
          <w:t xml:space="preserve">ODE REST API documentation utilizes </w:t>
        </w:r>
        <w:r>
          <w:fldChar w:fldCharType="begin"/>
        </w:r>
        <w:r>
          <w:instrText xml:space="preserve"> HYPERLINK "</w:instrText>
        </w:r>
        <w:r w:rsidRPr="00E53E91">
          <w:instrText>http://swagger.io/</w:instrText>
        </w:r>
        <w:r>
          <w:instrText xml:space="preserve">" </w:instrText>
        </w:r>
        <w:r>
          <w:fldChar w:fldCharType="separate"/>
        </w:r>
        <w:r w:rsidRPr="00E470F4">
          <w:rPr>
            <w:rStyle w:val="Hyperlink"/>
          </w:rPr>
          <w:t>http://swagger.io/</w:t>
        </w:r>
        <w:r>
          <w:fldChar w:fldCharType="end"/>
        </w:r>
        <w:r>
          <w:t xml:space="preserve"> API documentation framework. The file containing the API documentation can be found in our GitHub repository’s docs folder: </w:t>
        </w:r>
        <w:r>
          <w:fldChar w:fldCharType="begin"/>
        </w:r>
        <w:r>
          <w:instrText xml:space="preserve"> HYPERLINK "</w:instrText>
        </w:r>
        <w:r w:rsidRPr="00B54D4D">
          <w:instrText>https://github.com/usdot-jpo-ode/jpo-ode/blob/develop/docs/ODESwagger.yaml</w:instrText>
        </w:r>
        <w:r>
          <w:instrText xml:space="preserve">" </w:instrText>
        </w:r>
        <w:r>
          <w:fldChar w:fldCharType="separate"/>
        </w:r>
        <w:r w:rsidRPr="00E470F4">
          <w:rPr>
            <w:rStyle w:val="Hyperlink"/>
          </w:rPr>
          <w:t>https://github.com/usdot-jpo-ode/jpo-ode/blob/develop/docs/ODESwagger.yaml</w:t>
        </w:r>
        <w:r>
          <w:fldChar w:fldCharType="end"/>
        </w:r>
        <w:r>
          <w:t xml:space="preserve">. A Swagger UI server will be stood up in the future to host this file but for the time being you may copy the file contents to the free </w:t>
        </w:r>
        <w:r>
          <w:fldChar w:fldCharType="begin"/>
        </w:r>
        <w:r>
          <w:instrText xml:space="preserve"> HYPERLINK "http://editor.swagger.io/" \l "!/" </w:instrText>
        </w:r>
        <w:r>
          <w:fldChar w:fldCharType="separate"/>
        </w:r>
        <w:r w:rsidRPr="00B54D4D">
          <w:rPr>
            <w:rStyle w:val="Hyperlink"/>
          </w:rPr>
          <w:t>Swagger Editor</w:t>
        </w:r>
        <w:r>
          <w:fldChar w:fldCharType="end"/>
        </w:r>
        <w:r>
          <w:t xml:space="preserve"> at </w:t>
        </w:r>
        <w:r>
          <w:fldChar w:fldCharType="begin"/>
        </w:r>
        <w:r>
          <w:instrText xml:space="preserve"> HYPERLINK "</w:instrText>
        </w:r>
        <w:r w:rsidRPr="00B54D4D">
          <w:instrText>http://editor.swagger.io/#!/</w:instrText>
        </w:r>
        <w:r>
          <w:instrText xml:space="preserve">" </w:instrText>
        </w:r>
        <w:r>
          <w:fldChar w:fldCharType="separate"/>
        </w:r>
        <w:r w:rsidRPr="00E470F4">
          <w:rPr>
            <w:rStyle w:val="Hyperlink"/>
          </w:rPr>
          <w:t>http://editor.swagger.io/#!/</w:t>
        </w:r>
        <w:r>
          <w:fldChar w:fldCharType="end"/>
        </w:r>
        <w:r>
          <w:t xml:space="preserve"> in order to view the REST API specifications.</w:t>
        </w:r>
        <w:r w:rsidR="00EA6F69">
          <w:t xml:space="preserve"> </w:t>
        </w:r>
        <w:r w:rsidR="00EA6F69">
          <w:fldChar w:fldCharType="begin"/>
        </w:r>
        <w:r w:rsidR="00EA6F69">
          <w:instrText xml:space="preserve"> REF _Ref476590854 \h </w:instrText>
        </w:r>
      </w:ins>
      <w:ins w:id="292" w:author="Musavi, Hamid [USA]" w:date="2017-03-12T19:50:00Z">
        <w:r w:rsidR="00EA6F69">
          <w:fldChar w:fldCharType="separate"/>
        </w:r>
        <w:r w:rsidR="00EA6F69">
          <w:t xml:space="preserve">Figure </w:t>
        </w:r>
        <w:r w:rsidR="00EA6F69">
          <w:rPr>
            <w:noProof/>
          </w:rPr>
          <w:t>2</w:t>
        </w:r>
        <w:r w:rsidR="00EA6F69">
          <w:fldChar w:fldCharType="end"/>
        </w:r>
        <w:r w:rsidR="00EA6F69">
          <w:t xml:space="preserve"> illustrates the outcome of this process.</w:t>
        </w:r>
      </w:ins>
    </w:p>
    <w:p w14:paraId="318AC083" w14:textId="77777777" w:rsidR="00B54D4D" w:rsidRDefault="00B54D4D" w:rsidP="00B54D4D">
      <w:pPr>
        <w:rPr>
          <w:ins w:id="293" w:author="Musavi, Hamid [USA]" w:date="2017-03-12T19:50:00Z"/>
        </w:rPr>
      </w:pPr>
    </w:p>
    <w:p w14:paraId="3308258D" w14:textId="77777777" w:rsidR="00B54D4D" w:rsidRDefault="00B54D4D" w:rsidP="00CA4BB4">
      <w:pPr>
        <w:keepNext/>
        <w:rPr>
          <w:ins w:id="294" w:author="Musavi, Hamid [USA]" w:date="2017-03-12T19:50:00Z"/>
        </w:rPr>
      </w:pPr>
      <w:ins w:id="295" w:author="Musavi, Hamid [USA]" w:date="2017-03-12T19:50:00Z">
        <w:r>
          <w:rPr>
            <w:noProof/>
            <w:lang w:eastAsia="en-US"/>
          </w:rPr>
          <w:lastRenderedPageBreak/>
          <w:drawing>
            <wp:inline distT="0" distB="0" distL="0" distR="0" wp14:anchorId="2FECA42B" wp14:editId="2462D98B">
              <wp:extent cx="8229600" cy="50380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8229600" cy="5038090"/>
                      </a:xfrm>
                      <a:prstGeom prst="rect">
                        <a:avLst/>
                      </a:prstGeom>
                    </pic:spPr>
                  </pic:pic>
                </a:graphicData>
              </a:graphic>
            </wp:inline>
          </w:drawing>
        </w:r>
      </w:ins>
    </w:p>
    <w:p w14:paraId="3A888169" w14:textId="5A956265" w:rsidR="008D1F2E" w:rsidRDefault="00B54D4D" w:rsidP="008D1F2E">
      <w:pPr>
        <w:rPr>
          <w:del w:id="296" w:author="Musavi, Hamid [USA]" w:date="2017-03-12T19:50:00Z"/>
        </w:rPr>
      </w:pPr>
      <w:bookmarkStart w:id="297" w:name="_Ref476590854"/>
      <w:ins w:id="298" w:author="Musavi, Hamid [USA]" w:date="2017-03-12T19:50:00Z">
        <w:r>
          <w:t>Figure</w:t>
        </w:r>
      </w:ins>
      <w:del w:id="299" w:author="Musavi, Hamid [USA]" w:date="2017-03-12T19:50:00Z">
        <w:r w:rsidR="008D1F2E">
          <w:delText>The following template will be used to specify the ODE API:</w:delText>
        </w:r>
      </w:del>
    </w:p>
    <w:p w14:paraId="7C14C073" w14:textId="2F18B675" w:rsidR="00ED0E13" w:rsidRDefault="00ED0E13" w:rsidP="00ED0E13">
      <w:pPr>
        <w:pStyle w:val="Caption"/>
        <w:keepNext/>
        <w:rPr>
          <w:del w:id="300" w:author="Musavi, Hamid [USA]" w:date="2017-03-12T19:50:00Z"/>
        </w:rPr>
      </w:pP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2F834305" w14:textId="77777777" w:rsidTr="00F175E9">
        <w:trPr>
          <w:del w:id="301" w:author="Musavi, Hamid [USA]" w:date="2017-03-12T19:50:00Z"/>
        </w:trPr>
        <w:tc>
          <w:tcPr>
            <w:tcW w:w="1537" w:type="dxa"/>
            <w:shd w:val="clear" w:color="auto" w:fill="D9D9D9" w:themeFill="background1" w:themeFillShade="D9"/>
          </w:tcPr>
          <w:p w14:paraId="27F9DF05" w14:textId="77777777" w:rsidR="008D1F2E" w:rsidRPr="008A6E46" w:rsidRDefault="008D1F2E" w:rsidP="006B30A2">
            <w:pPr>
              <w:rPr>
                <w:del w:id="302" w:author="Musavi, Hamid [USA]" w:date="2017-03-12T19:50:00Z"/>
                <w:rFonts w:ascii="Courier New" w:hAnsi="Courier New" w:cs="Courier New"/>
                <w:b/>
              </w:rPr>
            </w:pPr>
            <w:del w:id="303" w:author="Musavi, Hamid [USA]" w:date="2017-03-12T19:50:00Z">
              <w:r w:rsidRPr="008A6E46">
                <w:rPr>
                  <w:rFonts w:ascii="Courier New" w:hAnsi="Courier New" w:cs="Courier New"/>
                  <w:b/>
                </w:rPr>
                <w:delText>Path</w:delText>
              </w:r>
            </w:del>
          </w:p>
        </w:tc>
        <w:tc>
          <w:tcPr>
            <w:tcW w:w="11508" w:type="dxa"/>
            <w:shd w:val="clear" w:color="auto" w:fill="D9D9D9" w:themeFill="background1" w:themeFillShade="D9"/>
          </w:tcPr>
          <w:p w14:paraId="37ED8E92" w14:textId="1798A0FE" w:rsidR="008D1F2E" w:rsidRPr="008A6E46" w:rsidRDefault="008D1F2E" w:rsidP="006B30A2">
            <w:pPr>
              <w:rPr>
                <w:del w:id="304" w:author="Musavi, Hamid [USA]" w:date="2017-03-12T19:50:00Z"/>
                <w:rFonts w:ascii="Courier New" w:hAnsi="Courier New" w:cs="Courier New"/>
              </w:rPr>
            </w:pPr>
            <w:del w:id="305" w:author="Musavi, Hamid [USA]" w:date="2017-03-12T19:50:00Z">
              <w:r>
                <w:rPr>
                  <w:rFonts w:ascii="Courier New" w:hAnsi="Courier New" w:cs="Courier New"/>
                </w:rPr>
                <w:delText>Path relative to the root context path</w:delText>
              </w:r>
            </w:del>
          </w:p>
        </w:tc>
      </w:tr>
      <w:tr w:rsidR="008D1F2E" w:rsidRPr="008A6E46" w14:paraId="2E3AA27C" w14:textId="77777777" w:rsidTr="00F175E9">
        <w:trPr>
          <w:del w:id="306" w:author="Musavi, Hamid [USA]" w:date="2017-03-12T19:50:00Z"/>
        </w:trPr>
        <w:tc>
          <w:tcPr>
            <w:tcW w:w="1537" w:type="dxa"/>
            <w:shd w:val="clear" w:color="auto" w:fill="D9D9D9" w:themeFill="background1" w:themeFillShade="D9"/>
          </w:tcPr>
          <w:p w14:paraId="59AED156" w14:textId="77777777" w:rsidR="008D1F2E" w:rsidRPr="008A6E46" w:rsidRDefault="008D1F2E" w:rsidP="006B30A2">
            <w:pPr>
              <w:rPr>
                <w:del w:id="307" w:author="Musavi, Hamid [USA]" w:date="2017-03-12T19:50:00Z"/>
                <w:rFonts w:ascii="Courier New" w:hAnsi="Courier New" w:cs="Courier New"/>
                <w:b/>
              </w:rPr>
            </w:pPr>
            <w:del w:id="308" w:author="Musavi, Hamid [USA]" w:date="2017-03-12T19:50:00Z">
              <w:r w:rsidRPr="008A6E46">
                <w:rPr>
                  <w:rFonts w:ascii="Courier New" w:hAnsi="Courier New" w:cs="Courier New"/>
                  <w:b/>
                </w:rPr>
                <w:delText>Verb</w:delText>
              </w:r>
            </w:del>
          </w:p>
        </w:tc>
        <w:tc>
          <w:tcPr>
            <w:tcW w:w="11508" w:type="dxa"/>
            <w:shd w:val="clear" w:color="auto" w:fill="D9D9D9" w:themeFill="background1" w:themeFillShade="D9"/>
          </w:tcPr>
          <w:p w14:paraId="22A1A4C3" w14:textId="4167DD70" w:rsidR="008D1F2E" w:rsidRPr="008A6E46" w:rsidRDefault="008D1F2E" w:rsidP="006B30A2">
            <w:pPr>
              <w:rPr>
                <w:del w:id="309" w:author="Musavi, Hamid [USA]" w:date="2017-03-12T19:50:00Z"/>
                <w:rFonts w:ascii="Courier New" w:hAnsi="Courier New" w:cs="Courier New"/>
              </w:rPr>
            </w:pPr>
            <w:del w:id="310" w:author="Musavi, Hamid [USA]" w:date="2017-03-12T19:50:00Z">
              <w:r>
                <w:rPr>
                  <w:rFonts w:ascii="Arial" w:hAnsi="Arial" w:cs="Arial"/>
                  <w:color w:val="252525"/>
                  <w:sz w:val="21"/>
                  <w:szCs w:val="21"/>
                  <w:shd w:val="clear" w:color="auto" w:fill="FFFFFF"/>
                </w:rPr>
                <w:delText>GET | POST | PUT |</w:delText>
              </w:r>
              <w:r w:rsidRPr="001E40C7">
                <w:rPr>
                  <w:rFonts w:ascii="Arial" w:hAnsi="Arial" w:cs="Arial"/>
                  <w:color w:val="252525"/>
                  <w:sz w:val="21"/>
                  <w:szCs w:val="21"/>
                  <w:shd w:val="clear" w:color="auto" w:fill="FFFFFF"/>
                </w:rPr>
                <w:delText xml:space="preserve"> DELETE</w:delText>
              </w:r>
            </w:del>
          </w:p>
        </w:tc>
      </w:tr>
      <w:tr w:rsidR="008D1F2E" w:rsidRPr="008A6E46" w14:paraId="6042E1A4" w14:textId="77777777" w:rsidTr="00F175E9">
        <w:trPr>
          <w:del w:id="311" w:author="Musavi, Hamid [USA]" w:date="2017-03-12T19:50:00Z"/>
        </w:trPr>
        <w:tc>
          <w:tcPr>
            <w:tcW w:w="1537" w:type="dxa"/>
            <w:shd w:val="clear" w:color="auto" w:fill="D9D9D9" w:themeFill="background1" w:themeFillShade="D9"/>
          </w:tcPr>
          <w:p w14:paraId="1A783A21" w14:textId="77777777" w:rsidR="008D1F2E" w:rsidRPr="008A6E46" w:rsidRDefault="008D1F2E" w:rsidP="006B30A2">
            <w:pPr>
              <w:rPr>
                <w:del w:id="312" w:author="Musavi, Hamid [USA]" w:date="2017-03-12T19:50:00Z"/>
                <w:rFonts w:ascii="Courier New" w:hAnsi="Courier New" w:cs="Courier New"/>
              </w:rPr>
            </w:pPr>
            <w:del w:id="313" w:author="Musavi, Hamid [USA]" w:date="2017-03-12T19:50:00Z">
              <w:r w:rsidRPr="008A6E46">
                <w:rPr>
                  <w:rFonts w:ascii="Courier New" w:hAnsi="Courier New" w:cs="Courier New"/>
                  <w:b/>
                </w:rPr>
                <w:delText>Summary</w:delText>
              </w:r>
            </w:del>
          </w:p>
        </w:tc>
        <w:tc>
          <w:tcPr>
            <w:tcW w:w="11508" w:type="dxa"/>
            <w:shd w:val="clear" w:color="auto" w:fill="D9D9D9" w:themeFill="background1" w:themeFillShade="D9"/>
          </w:tcPr>
          <w:p w14:paraId="115AB79E" w14:textId="48C19889" w:rsidR="008D1F2E" w:rsidRPr="008A6E46" w:rsidRDefault="008D1F2E" w:rsidP="006B30A2">
            <w:pPr>
              <w:rPr>
                <w:del w:id="314" w:author="Musavi, Hamid [USA]" w:date="2017-03-12T19:50:00Z"/>
                <w:rFonts w:ascii="Courier New" w:hAnsi="Courier New" w:cs="Courier New"/>
              </w:rPr>
            </w:pPr>
            <w:del w:id="315" w:author="Musavi, Hamid [USA]" w:date="2017-03-12T19:50:00Z">
              <w:r>
                <w:rPr>
                  <w:rFonts w:ascii="Courier New" w:hAnsi="Courier New" w:cs="Courier New"/>
                </w:rPr>
                <w:delText>Summary description</w:delText>
              </w:r>
            </w:del>
          </w:p>
        </w:tc>
      </w:tr>
      <w:tr w:rsidR="00F175E9" w:rsidRPr="008A6E46" w14:paraId="72FBD28F" w14:textId="77777777" w:rsidTr="00F175E9">
        <w:trPr>
          <w:del w:id="316" w:author="Musavi, Hamid [USA]" w:date="2017-03-12T19:50:00Z"/>
        </w:trPr>
        <w:tc>
          <w:tcPr>
            <w:tcW w:w="1537" w:type="dxa"/>
            <w:shd w:val="clear" w:color="auto" w:fill="D9D9D9" w:themeFill="background1" w:themeFillShade="D9"/>
          </w:tcPr>
          <w:p w14:paraId="093CD388" w14:textId="6F5D67EF" w:rsidR="00F175E9" w:rsidRPr="008A6E46" w:rsidRDefault="00F175E9" w:rsidP="006B30A2">
            <w:pPr>
              <w:rPr>
                <w:del w:id="317" w:author="Musavi, Hamid [USA]" w:date="2017-03-12T19:50:00Z"/>
                <w:rFonts w:ascii="Courier New" w:hAnsi="Courier New" w:cs="Courier New"/>
                <w:b/>
              </w:rPr>
            </w:pPr>
            <w:del w:id="318" w:author="Musavi, Hamid [USA]" w:date="2017-03-12T19:50:00Z">
              <w:r>
                <w:rPr>
                  <w:rFonts w:ascii="Courier New" w:hAnsi="Courier New" w:cs="Courier New"/>
                  <w:b/>
                </w:rPr>
                <w:delText>Consumes</w:delText>
              </w:r>
            </w:del>
          </w:p>
        </w:tc>
        <w:tc>
          <w:tcPr>
            <w:tcW w:w="11508" w:type="dxa"/>
            <w:shd w:val="clear" w:color="auto" w:fill="D9D9D9" w:themeFill="background1" w:themeFillShade="D9"/>
          </w:tcPr>
          <w:p w14:paraId="7D8BB06A" w14:textId="77C39AA3" w:rsidR="00F175E9" w:rsidRPr="008A6E46" w:rsidRDefault="00F175E9" w:rsidP="006B30A2">
            <w:pPr>
              <w:rPr>
                <w:del w:id="319" w:author="Musavi, Hamid [USA]" w:date="2017-03-12T19:50:00Z"/>
                <w:rFonts w:ascii="Courier New" w:hAnsi="Courier New" w:cs="Courier New"/>
              </w:rPr>
            </w:pPr>
            <w:del w:id="320" w:author="Musavi, Hamid [USA]" w:date="2017-03-12T19:50:00Z">
              <w:r>
                <w:rPr>
                  <w:rFonts w:ascii="Courier New" w:hAnsi="Courier New" w:cs="Courier New"/>
                </w:rPr>
                <w:delText>Request data type such as application/json, application/text</w:delText>
              </w:r>
            </w:del>
          </w:p>
        </w:tc>
      </w:tr>
      <w:tr w:rsidR="008D1F2E" w:rsidRPr="008A6E46" w14:paraId="2AD6A697" w14:textId="77777777" w:rsidTr="00F175E9">
        <w:trPr>
          <w:del w:id="321" w:author="Musavi, Hamid [USA]" w:date="2017-03-12T19:50:00Z"/>
        </w:trPr>
        <w:tc>
          <w:tcPr>
            <w:tcW w:w="1537" w:type="dxa"/>
            <w:shd w:val="clear" w:color="auto" w:fill="D9D9D9" w:themeFill="background1" w:themeFillShade="D9"/>
          </w:tcPr>
          <w:p w14:paraId="00D74818" w14:textId="77777777" w:rsidR="008D1F2E" w:rsidRPr="008A6E46" w:rsidRDefault="008D1F2E" w:rsidP="006B30A2">
            <w:pPr>
              <w:rPr>
                <w:del w:id="322" w:author="Musavi, Hamid [USA]" w:date="2017-03-12T19:50:00Z"/>
                <w:rFonts w:ascii="Courier New" w:hAnsi="Courier New" w:cs="Courier New"/>
                <w:b/>
              </w:rPr>
            </w:pPr>
            <w:del w:id="323" w:author="Musavi, Hamid [USA]" w:date="2017-03-12T19:50:00Z">
              <w:r w:rsidRPr="008A6E46">
                <w:rPr>
                  <w:rFonts w:ascii="Courier New" w:hAnsi="Courier New" w:cs="Courier New"/>
                  <w:b/>
                </w:rPr>
                <w:delText>Produces</w:delText>
              </w:r>
            </w:del>
          </w:p>
        </w:tc>
        <w:tc>
          <w:tcPr>
            <w:tcW w:w="11508" w:type="dxa"/>
            <w:shd w:val="clear" w:color="auto" w:fill="D9D9D9" w:themeFill="background1" w:themeFillShade="D9"/>
          </w:tcPr>
          <w:p w14:paraId="5DF56954" w14:textId="1B439350" w:rsidR="008D1F2E" w:rsidRPr="008A6E46" w:rsidRDefault="008D1F2E" w:rsidP="006B30A2">
            <w:pPr>
              <w:rPr>
                <w:del w:id="324" w:author="Musavi, Hamid [USA]" w:date="2017-03-12T19:50:00Z"/>
                <w:rFonts w:ascii="Courier New" w:hAnsi="Courier New" w:cs="Courier New"/>
              </w:rPr>
            </w:pPr>
            <w:del w:id="325" w:author="Musavi, Hamid [USA]" w:date="2017-03-12T19:50:00Z">
              <w:r>
                <w:rPr>
                  <w:rFonts w:ascii="Courier New" w:hAnsi="Courier New" w:cs="Courier New"/>
                </w:rPr>
                <w:delText xml:space="preserve">Response </w:delText>
              </w:r>
              <w:r w:rsidR="00F175E9">
                <w:rPr>
                  <w:rFonts w:ascii="Courier New" w:hAnsi="Courier New" w:cs="Courier New"/>
                </w:rPr>
                <w:delText xml:space="preserve">data </w:delText>
              </w:r>
              <w:r>
                <w:rPr>
                  <w:rFonts w:ascii="Courier New" w:hAnsi="Courier New" w:cs="Courier New"/>
                </w:rPr>
                <w:delText>type</w:delText>
              </w:r>
              <w:r w:rsidR="000B15A1">
                <w:rPr>
                  <w:rFonts w:ascii="Courier New" w:hAnsi="Courier New" w:cs="Courier New"/>
                </w:rPr>
                <w:delText xml:space="preserve"> such as application/json, application/text</w:delText>
              </w:r>
            </w:del>
          </w:p>
        </w:tc>
      </w:tr>
      <w:tr w:rsidR="008D1F2E" w:rsidRPr="008A6E46" w14:paraId="1CE6C0CC" w14:textId="77777777" w:rsidTr="00F175E9">
        <w:trPr>
          <w:del w:id="326" w:author="Musavi, Hamid [USA]" w:date="2017-03-12T19:50:00Z"/>
        </w:trPr>
        <w:tc>
          <w:tcPr>
            <w:tcW w:w="1537" w:type="dxa"/>
            <w:shd w:val="clear" w:color="auto" w:fill="D9D9D9" w:themeFill="background1" w:themeFillShade="D9"/>
          </w:tcPr>
          <w:p w14:paraId="07C1C374" w14:textId="77777777" w:rsidR="008D1F2E" w:rsidRPr="008A6E46" w:rsidRDefault="008D1F2E" w:rsidP="006B30A2">
            <w:pPr>
              <w:rPr>
                <w:del w:id="327" w:author="Musavi, Hamid [USA]" w:date="2017-03-12T19:50:00Z"/>
                <w:rFonts w:ascii="Courier New" w:hAnsi="Courier New" w:cs="Courier New"/>
                <w:b/>
              </w:rPr>
            </w:pPr>
            <w:del w:id="328" w:author="Musavi, Hamid [USA]" w:date="2017-03-12T19:50:00Z">
              <w:r w:rsidRPr="008A6E46">
                <w:rPr>
                  <w:rFonts w:ascii="Courier New" w:hAnsi="Courier New" w:cs="Courier New"/>
                  <w:b/>
                </w:rPr>
                <w:delText>Headers</w:delText>
              </w:r>
            </w:del>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2A2B2E58" w14:textId="77777777" w:rsidTr="00F175E9">
              <w:trPr>
                <w:del w:id="329" w:author="Musavi, Hamid [USA]" w:date="2017-03-12T19:50:00Z"/>
              </w:trPr>
              <w:tc>
                <w:tcPr>
                  <w:tcW w:w="2125" w:type="dxa"/>
                </w:tcPr>
                <w:p w14:paraId="2F73EF64" w14:textId="77777777" w:rsidR="008D1F2E" w:rsidRPr="008A6E46" w:rsidRDefault="008D1F2E" w:rsidP="006B30A2">
                  <w:pPr>
                    <w:rPr>
                      <w:del w:id="330" w:author="Musavi, Hamid [USA]" w:date="2017-03-12T19:50:00Z"/>
                      <w:rFonts w:ascii="Courier New" w:hAnsi="Courier New" w:cs="Courier New"/>
                      <w:b/>
                    </w:rPr>
                  </w:pPr>
                  <w:del w:id="331" w:author="Musavi, Hamid [USA]" w:date="2017-03-12T19:50:00Z">
                    <w:r w:rsidRPr="008A6E46">
                      <w:rPr>
                        <w:rFonts w:ascii="Courier New" w:hAnsi="Courier New" w:cs="Courier New"/>
                        <w:b/>
                      </w:rPr>
                      <w:delText>Name</w:delText>
                    </w:r>
                  </w:del>
                </w:p>
              </w:tc>
              <w:tc>
                <w:tcPr>
                  <w:tcW w:w="2989" w:type="dxa"/>
                </w:tcPr>
                <w:p w14:paraId="0DB3964A" w14:textId="77777777" w:rsidR="008D1F2E" w:rsidRPr="008A6E46" w:rsidRDefault="008D1F2E" w:rsidP="006B30A2">
                  <w:pPr>
                    <w:rPr>
                      <w:del w:id="332" w:author="Musavi, Hamid [USA]" w:date="2017-03-12T19:50:00Z"/>
                      <w:rFonts w:ascii="Courier New" w:hAnsi="Courier New" w:cs="Courier New"/>
                      <w:b/>
                    </w:rPr>
                  </w:pPr>
                  <w:del w:id="333" w:author="Musavi, Hamid [USA]" w:date="2017-03-12T19:50:00Z">
                    <w:r w:rsidRPr="008A6E46">
                      <w:rPr>
                        <w:rFonts w:ascii="Courier New" w:hAnsi="Courier New" w:cs="Courier New"/>
                        <w:b/>
                      </w:rPr>
                      <w:delText>Value</w:delText>
                    </w:r>
                  </w:del>
                </w:p>
              </w:tc>
              <w:tc>
                <w:tcPr>
                  <w:tcW w:w="4841" w:type="dxa"/>
                </w:tcPr>
                <w:p w14:paraId="3D9948E2" w14:textId="77777777" w:rsidR="008D1F2E" w:rsidRPr="008A6E46" w:rsidRDefault="008D1F2E" w:rsidP="006B30A2">
                  <w:pPr>
                    <w:rPr>
                      <w:del w:id="334" w:author="Musavi, Hamid [USA]" w:date="2017-03-12T19:50:00Z"/>
                      <w:rFonts w:ascii="Courier New" w:hAnsi="Courier New" w:cs="Courier New"/>
                      <w:b/>
                    </w:rPr>
                  </w:pPr>
                  <w:del w:id="335" w:author="Musavi, Hamid [USA]" w:date="2017-03-12T19:50:00Z">
                    <w:r w:rsidRPr="008A6E46">
                      <w:rPr>
                        <w:rFonts w:ascii="Courier New" w:hAnsi="Courier New" w:cs="Courier New"/>
                        <w:b/>
                      </w:rPr>
                      <w:delText>Description</w:delText>
                    </w:r>
                  </w:del>
                </w:p>
              </w:tc>
              <w:tc>
                <w:tcPr>
                  <w:tcW w:w="1273" w:type="dxa"/>
                </w:tcPr>
                <w:p w14:paraId="2EFF31D4" w14:textId="77777777" w:rsidR="008D1F2E" w:rsidRDefault="008D1F2E" w:rsidP="006B30A2">
                  <w:pPr>
                    <w:rPr>
                      <w:del w:id="336" w:author="Musavi, Hamid [USA]" w:date="2017-03-12T19:50:00Z"/>
                      <w:rFonts w:ascii="Courier New" w:hAnsi="Courier New" w:cs="Courier New"/>
                      <w:b/>
                    </w:rPr>
                  </w:pPr>
                  <w:del w:id="337" w:author="Musavi, Hamid [USA]" w:date="2017-03-12T19:50:00Z">
                    <w:r w:rsidRPr="008A6E46">
                      <w:rPr>
                        <w:rFonts w:ascii="Courier New" w:hAnsi="Courier New" w:cs="Courier New"/>
                        <w:b/>
                      </w:rPr>
                      <w:delText>Required</w:delText>
                    </w:r>
                  </w:del>
                </w:p>
                <w:p w14:paraId="3C8DE230" w14:textId="0F275860" w:rsidR="008D1F2E" w:rsidRPr="008A6E46" w:rsidRDefault="008D1F2E" w:rsidP="006B30A2">
                  <w:pPr>
                    <w:rPr>
                      <w:del w:id="338" w:author="Musavi, Hamid [USA]" w:date="2017-03-12T19:50:00Z"/>
                      <w:rFonts w:ascii="Courier New" w:hAnsi="Courier New" w:cs="Courier New"/>
                      <w:b/>
                    </w:rPr>
                  </w:pPr>
                  <w:del w:id="339" w:author="Musavi, Hamid [USA]" w:date="2017-03-12T19:50:00Z">
                    <w:r>
                      <w:rPr>
                        <w:rFonts w:ascii="Courier New" w:hAnsi="Courier New" w:cs="Courier New"/>
                        <w:b/>
                      </w:rPr>
                      <w:delText>(T | F)</w:delText>
                    </w:r>
                  </w:del>
                </w:p>
              </w:tc>
            </w:tr>
            <w:tr w:rsidR="008D1F2E" w:rsidRPr="008A6E46" w14:paraId="2C453B6A" w14:textId="77777777" w:rsidTr="00F175E9">
              <w:trPr>
                <w:del w:id="340" w:author="Musavi, Hamid [USA]" w:date="2017-03-12T19:50:00Z"/>
              </w:trPr>
              <w:tc>
                <w:tcPr>
                  <w:tcW w:w="2125" w:type="dxa"/>
                </w:tcPr>
                <w:p w14:paraId="559DB6D1" w14:textId="525ED227" w:rsidR="008D1F2E" w:rsidRPr="008A6E46" w:rsidRDefault="008D1F2E" w:rsidP="006B30A2">
                  <w:pPr>
                    <w:rPr>
                      <w:del w:id="341" w:author="Musavi, Hamid [USA]" w:date="2017-03-12T19:50:00Z"/>
                      <w:rFonts w:ascii="Courier New" w:hAnsi="Courier New" w:cs="Courier New"/>
                    </w:rPr>
                  </w:pPr>
                  <w:del w:id="342" w:author="Musavi, Hamid [USA]" w:date="2017-03-12T19:50:00Z">
                    <w:r>
                      <w:rPr>
                        <w:rFonts w:ascii="Courier New" w:hAnsi="Courier New" w:cs="Courier New"/>
                      </w:rPr>
                      <w:delText>Name of the header</w:delText>
                    </w:r>
                  </w:del>
                </w:p>
              </w:tc>
              <w:tc>
                <w:tcPr>
                  <w:tcW w:w="2989" w:type="dxa"/>
                </w:tcPr>
                <w:p w14:paraId="1E7B4964" w14:textId="1AB10021" w:rsidR="008D1F2E" w:rsidRPr="008A6E46" w:rsidRDefault="008D1F2E" w:rsidP="006B30A2">
                  <w:pPr>
                    <w:rPr>
                      <w:del w:id="343" w:author="Musavi, Hamid [USA]" w:date="2017-03-12T19:50:00Z"/>
                      <w:rFonts w:ascii="Courier New" w:hAnsi="Courier New" w:cs="Courier New"/>
                    </w:rPr>
                  </w:pPr>
                  <w:del w:id="344" w:author="Musavi, Hamid [USA]" w:date="2017-03-12T19:50:00Z">
                    <w:r>
                      <w:rPr>
                        <w:rFonts w:ascii="Courier New" w:hAnsi="Courier New" w:cs="Courier New"/>
                      </w:rPr>
                      <w:delText>Value of the header</w:delText>
                    </w:r>
                  </w:del>
                </w:p>
              </w:tc>
              <w:tc>
                <w:tcPr>
                  <w:tcW w:w="4841" w:type="dxa"/>
                </w:tcPr>
                <w:p w14:paraId="7ABB5685" w14:textId="135EC34A" w:rsidR="008D1F2E" w:rsidRPr="008A6E46" w:rsidRDefault="008D1F2E" w:rsidP="006B30A2">
                  <w:pPr>
                    <w:rPr>
                      <w:del w:id="345" w:author="Musavi, Hamid [USA]" w:date="2017-03-12T19:50:00Z"/>
                      <w:rFonts w:ascii="Courier New" w:hAnsi="Courier New" w:cs="Courier New"/>
                    </w:rPr>
                  </w:pPr>
                  <w:del w:id="346" w:author="Musavi, Hamid [USA]" w:date="2017-03-12T19:50:00Z">
                    <w:r>
                      <w:rPr>
                        <w:rFonts w:ascii="Courier New" w:hAnsi="Courier New" w:cs="Courier New"/>
                      </w:rPr>
                      <w:delText>Description of the header</w:delText>
                    </w:r>
                  </w:del>
                </w:p>
              </w:tc>
              <w:tc>
                <w:tcPr>
                  <w:tcW w:w="1273" w:type="dxa"/>
                </w:tcPr>
                <w:p w14:paraId="7FF31A4F" w14:textId="737623DA" w:rsidR="008D1F2E" w:rsidRPr="008A6E46" w:rsidRDefault="008D1F2E" w:rsidP="006B30A2">
                  <w:pPr>
                    <w:rPr>
                      <w:del w:id="347" w:author="Musavi, Hamid [USA]" w:date="2017-03-12T19:50:00Z"/>
                      <w:rFonts w:ascii="Courier New" w:hAnsi="Courier New" w:cs="Courier New"/>
                    </w:rPr>
                  </w:pPr>
                  <w:del w:id="348" w:author="Musavi, Hamid [USA]" w:date="2017-03-12T19:50:00Z">
                    <w:r>
                      <w:rPr>
                        <w:rFonts w:ascii="Courier New" w:hAnsi="Courier New" w:cs="Courier New"/>
                      </w:rPr>
                      <w:delText>True or False</w:delText>
                    </w:r>
                  </w:del>
                </w:p>
              </w:tc>
            </w:tr>
          </w:tbl>
          <w:p w14:paraId="77052EF1" w14:textId="77777777" w:rsidR="008D1F2E" w:rsidRPr="008A6E46" w:rsidRDefault="008D1F2E" w:rsidP="006B30A2">
            <w:pPr>
              <w:rPr>
                <w:del w:id="349" w:author="Musavi, Hamid [USA]" w:date="2017-03-12T19:50:00Z"/>
                <w:rFonts w:ascii="Courier New" w:hAnsi="Courier New" w:cs="Courier New"/>
                <w:b/>
              </w:rPr>
            </w:pPr>
          </w:p>
        </w:tc>
      </w:tr>
      <w:tr w:rsidR="008D1F2E" w:rsidRPr="008A6E46" w14:paraId="5E1AEB89" w14:textId="77777777" w:rsidTr="00F175E9">
        <w:trPr>
          <w:del w:id="350" w:author="Musavi, Hamid [USA]" w:date="2017-03-12T19:50:00Z"/>
        </w:trPr>
        <w:tc>
          <w:tcPr>
            <w:tcW w:w="1537" w:type="dxa"/>
            <w:shd w:val="clear" w:color="auto" w:fill="D9D9D9" w:themeFill="background1" w:themeFillShade="D9"/>
          </w:tcPr>
          <w:p w14:paraId="5B7F25A7" w14:textId="77777777" w:rsidR="008D1F2E" w:rsidRPr="008A6E46" w:rsidRDefault="008D1F2E" w:rsidP="006B30A2">
            <w:pPr>
              <w:rPr>
                <w:del w:id="351" w:author="Musavi, Hamid [USA]" w:date="2017-03-12T19:50:00Z"/>
                <w:rFonts w:ascii="Courier New" w:hAnsi="Courier New" w:cs="Courier New"/>
                <w:b/>
              </w:rPr>
            </w:pPr>
            <w:del w:id="352" w:author="Musavi, Hamid [USA]" w:date="2017-03-12T19:50:00Z">
              <w:r>
                <w:rPr>
                  <w:rFonts w:ascii="Courier New" w:hAnsi="Courier New" w:cs="Courier New"/>
                  <w:b/>
                </w:rPr>
                <w:delText>Parameters</w:delText>
              </w:r>
            </w:del>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60BC8018" w14:textId="77777777" w:rsidTr="00F175E9">
              <w:trPr>
                <w:del w:id="353" w:author="Musavi, Hamid [USA]" w:date="2017-03-12T19:50:00Z"/>
              </w:trPr>
              <w:tc>
                <w:tcPr>
                  <w:tcW w:w="2125" w:type="dxa"/>
                </w:tcPr>
                <w:p w14:paraId="37D465D0" w14:textId="77777777" w:rsidR="008D1F2E" w:rsidRPr="008A6E46" w:rsidRDefault="008D1F2E" w:rsidP="006B30A2">
                  <w:pPr>
                    <w:rPr>
                      <w:del w:id="354" w:author="Musavi, Hamid [USA]" w:date="2017-03-12T19:50:00Z"/>
                      <w:rFonts w:ascii="Courier New" w:hAnsi="Courier New" w:cs="Courier New"/>
                      <w:b/>
                    </w:rPr>
                  </w:pPr>
                  <w:del w:id="355" w:author="Musavi, Hamid [USA]" w:date="2017-03-12T19:50:00Z">
                    <w:r w:rsidRPr="008A6E46">
                      <w:rPr>
                        <w:rFonts w:ascii="Courier New" w:hAnsi="Courier New" w:cs="Courier New"/>
                        <w:b/>
                      </w:rPr>
                      <w:delText>Name</w:delText>
                    </w:r>
                  </w:del>
                </w:p>
              </w:tc>
              <w:tc>
                <w:tcPr>
                  <w:tcW w:w="2970" w:type="dxa"/>
                </w:tcPr>
                <w:p w14:paraId="6A52B6D9" w14:textId="77777777" w:rsidR="008D1F2E" w:rsidRPr="008A6E46" w:rsidRDefault="008D1F2E" w:rsidP="006B30A2">
                  <w:pPr>
                    <w:rPr>
                      <w:del w:id="356" w:author="Musavi, Hamid [USA]" w:date="2017-03-12T19:50:00Z"/>
                      <w:rFonts w:ascii="Courier New" w:hAnsi="Courier New" w:cs="Courier New"/>
                      <w:b/>
                    </w:rPr>
                  </w:pPr>
                  <w:del w:id="357" w:author="Musavi, Hamid [USA]" w:date="2017-03-12T19:50:00Z">
                    <w:r w:rsidRPr="008A6E46">
                      <w:rPr>
                        <w:rFonts w:ascii="Courier New" w:hAnsi="Courier New" w:cs="Courier New"/>
                        <w:b/>
                      </w:rPr>
                      <w:delText>Value</w:delText>
                    </w:r>
                  </w:del>
                </w:p>
              </w:tc>
              <w:tc>
                <w:tcPr>
                  <w:tcW w:w="3601" w:type="dxa"/>
                </w:tcPr>
                <w:p w14:paraId="023D9E51" w14:textId="77777777" w:rsidR="008D1F2E" w:rsidRPr="008A6E46" w:rsidRDefault="008D1F2E" w:rsidP="006B30A2">
                  <w:pPr>
                    <w:rPr>
                      <w:del w:id="358" w:author="Musavi, Hamid [USA]" w:date="2017-03-12T19:50:00Z"/>
                      <w:rFonts w:ascii="Courier New" w:hAnsi="Courier New" w:cs="Courier New"/>
                      <w:b/>
                    </w:rPr>
                  </w:pPr>
                  <w:del w:id="359" w:author="Musavi, Hamid [USA]" w:date="2017-03-12T19:50:00Z">
                    <w:r w:rsidRPr="008A6E46">
                      <w:rPr>
                        <w:rFonts w:ascii="Courier New" w:hAnsi="Courier New" w:cs="Courier New"/>
                        <w:b/>
                      </w:rPr>
                      <w:delText>Description</w:delText>
                    </w:r>
                  </w:del>
                </w:p>
              </w:tc>
              <w:tc>
                <w:tcPr>
                  <w:tcW w:w="1273" w:type="dxa"/>
                </w:tcPr>
                <w:p w14:paraId="10EF4A18" w14:textId="77777777" w:rsidR="008D1F2E" w:rsidRPr="008A6E46" w:rsidRDefault="008D1F2E" w:rsidP="006B30A2">
                  <w:pPr>
                    <w:rPr>
                      <w:del w:id="360" w:author="Musavi, Hamid [USA]" w:date="2017-03-12T19:50:00Z"/>
                      <w:rFonts w:ascii="Courier New" w:hAnsi="Courier New" w:cs="Courier New"/>
                      <w:b/>
                    </w:rPr>
                  </w:pPr>
                  <w:del w:id="361" w:author="Musavi, Hamid [USA]" w:date="2017-03-12T19:50:00Z">
                    <w:r w:rsidRPr="008A6E46">
                      <w:rPr>
                        <w:rFonts w:ascii="Courier New" w:hAnsi="Courier New" w:cs="Courier New"/>
                        <w:b/>
                      </w:rPr>
                      <w:delText>Required</w:delText>
                    </w:r>
                  </w:del>
                </w:p>
              </w:tc>
              <w:tc>
                <w:tcPr>
                  <w:tcW w:w="1246" w:type="dxa"/>
                </w:tcPr>
                <w:p w14:paraId="46FA24D5" w14:textId="77777777" w:rsidR="008D1F2E" w:rsidRDefault="008D1F2E" w:rsidP="006B30A2">
                  <w:pPr>
                    <w:rPr>
                      <w:del w:id="362" w:author="Musavi, Hamid [USA]" w:date="2017-03-12T19:50:00Z"/>
                      <w:rFonts w:ascii="Courier New" w:hAnsi="Courier New" w:cs="Courier New"/>
                      <w:b/>
                    </w:rPr>
                  </w:pPr>
                  <w:del w:id="363" w:author="Musavi, Hamid [USA]" w:date="2017-03-12T19:50:00Z">
                    <w:r>
                      <w:rPr>
                        <w:rFonts w:ascii="Courier New" w:hAnsi="Courier New" w:cs="Courier New"/>
                        <w:b/>
                      </w:rPr>
                      <w:delText>In</w:delText>
                    </w:r>
                  </w:del>
                </w:p>
                <w:p w14:paraId="0563CD02" w14:textId="77777777" w:rsidR="008D1F2E" w:rsidRPr="008A6E46" w:rsidRDefault="008D1F2E" w:rsidP="006B30A2">
                  <w:pPr>
                    <w:rPr>
                      <w:del w:id="364" w:author="Musavi, Hamid [USA]" w:date="2017-03-12T19:50:00Z"/>
                      <w:rFonts w:ascii="Courier New" w:hAnsi="Courier New" w:cs="Courier New"/>
                      <w:b/>
                    </w:rPr>
                  </w:pPr>
                  <w:del w:id="365" w:author="Musavi, Hamid [USA]" w:date="2017-03-12T19:50:00Z">
                    <w:r>
                      <w:rPr>
                        <w:rFonts w:ascii="Courier New" w:hAnsi="Courier New" w:cs="Courier New"/>
                        <w:b/>
                      </w:rPr>
                      <w:delText>(Q|B)</w:delText>
                    </w:r>
                  </w:del>
                </w:p>
              </w:tc>
            </w:tr>
            <w:tr w:rsidR="008D1F2E" w:rsidRPr="008A6E46" w14:paraId="67A0A4E7" w14:textId="77777777" w:rsidTr="00F175E9">
              <w:trPr>
                <w:del w:id="366" w:author="Musavi, Hamid [USA]" w:date="2017-03-12T19:50:00Z"/>
              </w:trPr>
              <w:tc>
                <w:tcPr>
                  <w:tcW w:w="2125" w:type="dxa"/>
                </w:tcPr>
                <w:p w14:paraId="3A8B05AA" w14:textId="3576A46E" w:rsidR="008D1F2E" w:rsidRPr="008A6E46" w:rsidRDefault="008D1F2E" w:rsidP="006B30A2">
                  <w:pPr>
                    <w:rPr>
                      <w:del w:id="367" w:author="Musavi, Hamid [USA]" w:date="2017-03-12T19:50:00Z"/>
                      <w:rFonts w:ascii="Courier New" w:hAnsi="Courier New" w:cs="Courier New"/>
                    </w:rPr>
                  </w:pPr>
                  <w:del w:id="368" w:author="Musavi, Hamid [USA]" w:date="2017-03-12T19:50:00Z">
                    <w:r>
                      <w:rPr>
                        <w:rFonts w:ascii="Courier New" w:hAnsi="Courier New" w:cs="Courier New"/>
                      </w:rPr>
                      <w:delText>Name of the parameter</w:delText>
                    </w:r>
                  </w:del>
                </w:p>
              </w:tc>
              <w:tc>
                <w:tcPr>
                  <w:tcW w:w="2970" w:type="dxa"/>
                </w:tcPr>
                <w:p w14:paraId="026528A6" w14:textId="0A5C8CF1" w:rsidR="008D1F2E" w:rsidRPr="008A6E46" w:rsidRDefault="008D1F2E" w:rsidP="006B30A2">
                  <w:pPr>
                    <w:rPr>
                      <w:del w:id="369" w:author="Musavi, Hamid [USA]" w:date="2017-03-12T19:50:00Z"/>
                      <w:rFonts w:ascii="Courier New" w:hAnsi="Courier New" w:cs="Courier New"/>
                    </w:rPr>
                  </w:pPr>
                  <w:del w:id="370" w:author="Musavi, Hamid [USA]" w:date="2017-03-12T19:50:00Z">
                    <w:r>
                      <w:rPr>
                        <w:rFonts w:ascii="Courier New" w:hAnsi="Courier New" w:cs="Courier New"/>
                      </w:rPr>
                      <w:delText>Value of the parameter</w:delText>
                    </w:r>
                  </w:del>
                </w:p>
              </w:tc>
              <w:tc>
                <w:tcPr>
                  <w:tcW w:w="3601" w:type="dxa"/>
                </w:tcPr>
                <w:p w14:paraId="7DD50C44" w14:textId="1B979E58" w:rsidR="008D1F2E" w:rsidRPr="008A6E46" w:rsidRDefault="008D1F2E" w:rsidP="006B30A2">
                  <w:pPr>
                    <w:rPr>
                      <w:del w:id="371" w:author="Musavi, Hamid [USA]" w:date="2017-03-12T19:50:00Z"/>
                      <w:rFonts w:ascii="Courier New" w:hAnsi="Courier New" w:cs="Courier New"/>
                    </w:rPr>
                  </w:pPr>
                  <w:del w:id="372" w:author="Musavi, Hamid [USA]" w:date="2017-03-12T19:50:00Z">
                    <w:r>
                      <w:rPr>
                        <w:rFonts w:ascii="Courier New" w:hAnsi="Courier New" w:cs="Courier New"/>
                      </w:rPr>
                      <w:delText>Description of the parameter</w:delText>
                    </w:r>
                  </w:del>
                </w:p>
              </w:tc>
              <w:tc>
                <w:tcPr>
                  <w:tcW w:w="1273" w:type="dxa"/>
                </w:tcPr>
                <w:p w14:paraId="71449419" w14:textId="3D4EA8AD" w:rsidR="008D1F2E" w:rsidRPr="008A6E46" w:rsidRDefault="008D1F2E" w:rsidP="006B30A2">
                  <w:pPr>
                    <w:rPr>
                      <w:del w:id="373" w:author="Musavi, Hamid [USA]" w:date="2017-03-12T19:50:00Z"/>
                      <w:rFonts w:ascii="Courier New" w:hAnsi="Courier New" w:cs="Courier New"/>
                    </w:rPr>
                  </w:pPr>
                  <w:del w:id="374" w:author="Musavi, Hamid [USA]" w:date="2017-03-12T19:50:00Z">
                    <w:r>
                      <w:rPr>
                        <w:rFonts w:ascii="Courier New" w:hAnsi="Courier New" w:cs="Courier New"/>
                      </w:rPr>
                      <w:delText>True or False</w:delText>
                    </w:r>
                  </w:del>
                </w:p>
              </w:tc>
              <w:tc>
                <w:tcPr>
                  <w:tcW w:w="1246" w:type="dxa"/>
                </w:tcPr>
                <w:p w14:paraId="6EF27C8A" w14:textId="285418F8" w:rsidR="008D1F2E" w:rsidRPr="008A6E46" w:rsidRDefault="008D1F2E" w:rsidP="006B30A2">
                  <w:pPr>
                    <w:rPr>
                      <w:del w:id="375" w:author="Musavi, Hamid [USA]" w:date="2017-03-12T19:50:00Z"/>
                      <w:rFonts w:ascii="Courier New" w:hAnsi="Courier New" w:cs="Courier New"/>
                    </w:rPr>
                  </w:pPr>
                  <w:del w:id="376" w:author="Musavi, Hamid [USA]" w:date="2017-03-12T19:50:00Z">
                    <w:r>
                      <w:rPr>
                        <w:rFonts w:ascii="Courier New" w:hAnsi="Courier New" w:cs="Courier New"/>
                      </w:rPr>
                      <w:delText>Query or Body</w:delText>
                    </w:r>
                  </w:del>
                </w:p>
              </w:tc>
            </w:tr>
          </w:tbl>
          <w:p w14:paraId="18E32BFB" w14:textId="77777777" w:rsidR="008D1F2E" w:rsidRPr="008A6E46" w:rsidRDefault="008D1F2E" w:rsidP="006B30A2">
            <w:pPr>
              <w:rPr>
                <w:del w:id="377" w:author="Musavi, Hamid [USA]" w:date="2017-03-12T19:50:00Z"/>
                <w:rFonts w:ascii="Courier New" w:hAnsi="Courier New" w:cs="Courier New"/>
                <w:b/>
              </w:rPr>
            </w:pPr>
          </w:p>
        </w:tc>
      </w:tr>
      <w:tr w:rsidR="008D1F2E" w:rsidRPr="008A6E46" w14:paraId="00C49EC9" w14:textId="77777777" w:rsidTr="00F175E9">
        <w:trPr>
          <w:del w:id="378" w:author="Musavi, Hamid [USA]" w:date="2017-03-12T19:50:00Z"/>
        </w:trPr>
        <w:tc>
          <w:tcPr>
            <w:tcW w:w="1537" w:type="dxa"/>
            <w:shd w:val="clear" w:color="auto" w:fill="D9D9D9" w:themeFill="background1" w:themeFillShade="D9"/>
          </w:tcPr>
          <w:p w14:paraId="49CADF2E" w14:textId="77777777" w:rsidR="008D1F2E" w:rsidRPr="008A6E46" w:rsidRDefault="008D1F2E" w:rsidP="006B30A2">
            <w:pPr>
              <w:rPr>
                <w:del w:id="379" w:author="Musavi, Hamid [USA]" w:date="2017-03-12T19:50:00Z"/>
                <w:rFonts w:ascii="Courier New" w:hAnsi="Courier New" w:cs="Courier New"/>
                <w:b/>
              </w:rPr>
            </w:pPr>
            <w:del w:id="380" w:author="Musavi, Hamid [USA]" w:date="2017-03-12T19:50:00Z">
              <w:r w:rsidRPr="008A6E46">
                <w:rPr>
                  <w:rFonts w:ascii="Courier New" w:hAnsi="Courier New" w:cs="Courier New"/>
                  <w:b/>
                </w:rPr>
                <w:delText>Responses</w:delText>
              </w:r>
            </w:del>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0431909D" w14:textId="77777777" w:rsidTr="00F175E9">
              <w:trPr>
                <w:del w:id="381" w:author="Musavi, Hamid [USA]" w:date="2017-03-12T19:50:00Z"/>
              </w:trPr>
              <w:tc>
                <w:tcPr>
                  <w:tcW w:w="2125" w:type="dxa"/>
                </w:tcPr>
                <w:p w14:paraId="06E0BD95" w14:textId="77777777" w:rsidR="008D1F2E" w:rsidRPr="008A6E46" w:rsidRDefault="008D1F2E" w:rsidP="006B30A2">
                  <w:pPr>
                    <w:rPr>
                      <w:del w:id="382" w:author="Musavi, Hamid [USA]" w:date="2017-03-12T19:50:00Z"/>
                      <w:rFonts w:ascii="Courier New" w:hAnsi="Courier New" w:cs="Courier New"/>
                      <w:b/>
                    </w:rPr>
                  </w:pPr>
                  <w:del w:id="383" w:author="Musavi, Hamid [USA]" w:date="2017-03-12T19:50:00Z">
                    <w:r w:rsidRPr="008A6E46">
                      <w:rPr>
                        <w:rFonts w:ascii="Courier New" w:hAnsi="Courier New" w:cs="Courier New"/>
                        <w:b/>
                      </w:rPr>
                      <w:delText>Code</w:delText>
                    </w:r>
                  </w:del>
                </w:p>
              </w:tc>
              <w:tc>
                <w:tcPr>
                  <w:tcW w:w="2970" w:type="dxa"/>
                </w:tcPr>
                <w:p w14:paraId="76D5B6BF" w14:textId="77777777" w:rsidR="008D1F2E" w:rsidRPr="008A6E46" w:rsidRDefault="008D1F2E" w:rsidP="006B30A2">
                  <w:pPr>
                    <w:rPr>
                      <w:del w:id="384" w:author="Musavi, Hamid [USA]" w:date="2017-03-12T19:50:00Z"/>
                      <w:rFonts w:ascii="Courier New" w:hAnsi="Courier New" w:cs="Courier New"/>
                      <w:b/>
                    </w:rPr>
                  </w:pPr>
                  <w:del w:id="385" w:author="Musavi, Hamid [USA]" w:date="2017-03-12T19:50:00Z">
                    <w:r w:rsidRPr="008A6E46">
                      <w:rPr>
                        <w:rFonts w:ascii="Courier New" w:hAnsi="Courier New" w:cs="Courier New"/>
                        <w:b/>
                      </w:rPr>
                      <w:delText>Description</w:delText>
                    </w:r>
                  </w:del>
                </w:p>
              </w:tc>
              <w:tc>
                <w:tcPr>
                  <w:tcW w:w="6120" w:type="dxa"/>
                </w:tcPr>
                <w:p w14:paraId="7FD0B15F" w14:textId="77777777" w:rsidR="008D1F2E" w:rsidRPr="008A6E46" w:rsidRDefault="008D1F2E" w:rsidP="006B30A2">
                  <w:pPr>
                    <w:rPr>
                      <w:del w:id="386" w:author="Musavi, Hamid [USA]" w:date="2017-03-12T19:50:00Z"/>
                      <w:rFonts w:ascii="Courier New" w:hAnsi="Courier New" w:cs="Courier New"/>
                      <w:b/>
                    </w:rPr>
                  </w:pPr>
                  <w:del w:id="387" w:author="Musavi, Hamid [USA]" w:date="2017-03-12T19:50:00Z">
                    <w:r w:rsidRPr="008A6E46">
                      <w:rPr>
                        <w:rFonts w:ascii="Courier New" w:hAnsi="Courier New" w:cs="Courier New"/>
                        <w:b/>
                      </w:rPr>
                      <w:delText>Schema</w:delText>
                    </w:r>
                  </w:del>
                </w:p>
              </w:tc>
            </w:tr>
            <w:tr w:rsidR="008D1F2E" w:rsidRPr="008A6E46" w14:paraId="1AADD3FF" w14:textId="77777777" w:rsidTr="00F175E9">
              <w:trPr>
                <w:del w:id="388" w:author="Musavi, Hamid [USA]" w:date="2017-03-12T19:50:00Z"/>
              </w:trPr>
              <w:tc>
                <w:tcPr>
                  <w:tcW w:w="2125" w:type="dxa"/>
                </w:tcPr>
                <w:p w14:paraId="7C857753" w14:textId="1127BFC7" w:rsidR="008D1F2E" w:rsidRPr="008A6E46" w:rsidRDefault="008D1F2E" w:rsidP="006B30A2">
                  <w:pPr>
                    <w:rPr>
                      <w:del w:id="389" w:author="Musavi, Hamid [USA]" w:date="2017-03-12T19:50:00Z"/>
                      <w:rFonts w:ascii="Courier New" w:hAnsi="Courier New" w:cs="Courier New"/>
                      <w:b/>
                    </w:rPr>
                  </w:pPr>
                  <w:del w:id="390" w:author="Musavi, Hamid [USA]" w:date="2017-03-12T19:50:00Z">
                    <w:r>
                      <w:rPr>
                        <w:rFonts w:ascii="Courier New" w:hAnsi="Courier New" w:cs="Courier New"/>
                        <w:b/>
                      </w:rPr>
                      <w:delText>HTTP Status code</w:delText>
                    </w:r>
                  </w:del>
                </w:p>
              </w:tc>
              <w:tc>
                <w:tcPr>
                  <w:tcW w:w="2970" w:type="dxa"/>
                </w:tcPr>
                <w:p w14:paraId="273FB65F" w14:textId="1B02BA32" w:rsidR="008D1F2E" w:rsidRPr="008D1F2E" w:rsidRDefault="008D1F2E" w:rsidP="006B30A2">
                  <w:pPr>
                    <w:rPr>
                      <w:del w:id="391" w:author="Musavi, Hamid [USA]" w:date="2017-03-12T19:50:00Z"/>
                      <w:rFonts w:ascii="Courier New" w:hAnsi="Courier New" w:cs="Courier New"/>
                    </w:rPr>
                  </w:pPr>
                  <w:del w:id="392" w:author="Musavi, Hamid [USA]" w:date="2017-03-12T19:50:00Z">
                    <w:r w:rsidRPr="008D1F2E">
                      <w:rPr>
                        <w:rFonts w:ascii="Courier New" w:hAnsi="Courier New" w:cs="Courier New"/>
                      </w:rPr>
                      <w:delText>Description of the response</w:delText>
                    </w:r>
                  </w:del>
                </w:p>
              </w:tc>
              <w:tc>
                <w:tcPr>
                  <w:tcW w:w="6120" w:type="dxa"/>
                </w:tcPr>
                <w:p w14:paraId="524420DE" w14:textId="3CF4EBB1" w:rsidR="008D1F2E" w:rsidRPr="008A6E46" w:rsidRDefault="008D1F2E" w:rsidP="006B30A2">
                  <w:pPr>
                    <w:rPr>
                      <w:del w:id="393" w:author="Musavi, Hamid [USA]" w:date="2017-03-12T19:50:00Z"/>
                      <w:rFonts w:ascii="Courier New" w:hAnsi="Courier New" w:cs="Courier New"/>
                    </w:rPr>
                  </w:pPr>
                  <w:del w:id="394" w:author="Musavi, Hamid [USA]" w:date="2017-03-12T19:50:00Z">
                    <w:r>
                      <w:rPr>
                        <w:rFonts w:ascii="Courier New" w:hAnsi="Courier New" w:cs="Courier New"/>
                      </w:rPr>
                      <w:delText>Schema of the response body</w:delText>
                    </w:r>
                  </w:del>
                </w:p>
              </w:tc>
            </w:tr>
            <w:tr w:rsidR="008D1F2E" w:rsidRPr="008A6E46" w14:paraId="044290A8" w14:textId="77777777" w:rsidTr="00F175E9">
              <w:trPr>
                <w:del w:id="395" w:author="Musavi, Hamid [USA]" w:date="2017-03-12T19:50:00Z"/>
              </w:trPr>
              <w:tc>
                <w:tcPr>
                  <w:tcW w:w="2125" w:type="dxa"/>
                </w:tcPr>
                <w:p w14:paraId="19AA8DF8" w14:textId="416C2C5A" w:rsidR="008D1F2E" w:rsidRPr="008A6E46" w:rsidRDefault="008D1F2E" w:rsidP="008D1F2E">
                  <w:pPr>
                    <w:rPr>
                      <w:del w:id="396" w:author="Musavi, Hamid [USA]" w:date="2017-03-12T19:50:00Z"/>
                      <w:rFonts w:ascii="Courier New" w:hAnsi="Courier New" w:cs="Courier New"/>
                      <w:b/>
                    </w:rPr>
                  </w:pPr>
                  <w:del w:id="397" w:author="Musavi, Hamid [USA]" w:date="2017-03-12T19:50:00Z">
                    <w:r>
                      <w:rPr>
                        <w:rFonts w:ascii="Courier New" w:hAnsi="Courier New" w:cs="Courier New"/>
                        <w:b/>
                      </w:rPr>
                      <w:delText>HTTP Status code</w:delText>
                    </w:r>
                  </w:del>
                </w:p>
              </w:tc>
              <w:tc>
                <w:tcPr>
                  <w:tcW w:w="2970" w:type="dxa"/>
                </w:tcPr>
                <w:p w14:paraId="3F151CA4" w14:textId="6DEE4C9D" w:rsidR="008D1F2E" w:rsidRPr="008A6E46" w:rsidRDefault="008D1F2E" w:rsidP="008D1F2E">
                  <w:pPr>
                    <w:rPr>
                      <w:del w:id="398" w:author="Musavi, Hamid [USA]" w:date="2017-03-12T19:50:00Z"/>
                      <w:rFonts w:ascii="Courier New" w:hAnsi="Courier New" w:cs="Courier New"/>
                    </w:rPr>
                  </w:pPr>
                  <w:del w:id="399" w:author="Musavi, Hamid [USA]" w:date="2017-03-12T19:50:00Z">
                    <w:r w:rsidRPr="008D1F2E">
                      <w:rPr>
                        <w:rFonts w:ascii="Courier New" w:hAnsi="Courier New" w:cs="Courier New"/>
                      </w:rPr>
                      <w:delText>Description of the response</w:delText>
                    </w:r>
                  </w:del>
                </w:p>
              </w:tc>
              <w:tc>
                <w:tcPr>
                  <w:tcW w:w="6120" w:type="dxa"/>
                </w:tcPr>
                <w:p w14:paraId="27F8863D" w14:textId="69FE0DA8" w:rsidR="008D1F2E" w:rsidRPr="008A6E46" w:rsidRDefault="008D1F2E" w:rsidP="008D1F2E">
                  <w:pPr>
                    <w:rPr>
                      <w:del w:id="400" w:author="Musavi, Hamid [USA]" w:date="2017-03-12T19:50:00Z"/>
                      <w:rFonts w:ascii="Courier New" w:hAnsi="Courier New" w:cs="Courier New"/>
                      <w:b/>
                    </w:rPr>
                  </w:pPr>
                  <w:del w:id="401" w:author="Musavi, Hamid [USA]" w:date="2017-03-12T19:50:00Z">
                    <w:r>
                      <w:rPr>
                        <w:rFonts w:ascii="Courier New" w:hAnsi="Courier New" w:cs="Courier New"/>
                      </w:rPr>
                      <w:delText>Schema of the response body</w:delText>
                    </w:r>
                  </w:del>
                </w:p>
              </w:tc>
            </w:tr>
          </w:tbl>
          <w:p w14:paraId="08B41CE1" w14:textId="77777777" w:rsidR="008D1F2E" w:rsidRPr="008A6E46" w:rsidRDefault="008D1F2E" w:rsidP="00ED0E13">
            <w:pPr>
              <w:keepNext/>
              <w:rPr>
                <w:del w:id="402" w:author="Musavi, Hamid [USA]" w:date="2017-03-12T19:50:00Z"/>
                <w:rFonts w:ascii="Courier New" w:hAnsi="Courier New" w:cs="Courier New"/>
                <w:b/>
              </w:rPr>
            </w:pPr>
          </w:p>
        </w:tc>
      </w:tr>
    </w:tbl>
    <w:p w14:paraId="18E725C9" w14:textId="65BF7128" w:rsidR="008D1F2E" w:rsidRDefault="00ED0E13" w:rsidP="00ED0E13">
      <w:pPr>
        <w:pStyle w:val="Caption"/>
        <w:rPr>
          <w:del w:id="403" w:author="Musavi, Hamid [USA]" w:date="2017-03-12T19:50:00Z"/>
        </w:rPr>
      </w:pPr>
      <w:del w:id="404" w:author="Musavi, Hamid [USA]" w:date="2017-03-12T19:50:00Z">
        <w:r>
          <w:delText>Table</w:delText>
        </w:r>
      </w:del>
      <w:r>
        <w:t xml:space="preserve"> </w:t>
      </w:r>
      <w:ins w:id="405" w:author="Musavi, Hamid [USA]" w:date="2017-03-12T19:50:00Z">
        <w:r w:rsidR="00B54D4D">
          <w:rPr>
            <w:b w:val="0"/>
            <w:bCs w:val="0"/>
          </w:rPr>
          <w:fldChar w:fldCharType="begin"/>
        </w:r>
        <w:r w:rsidR="00B54D4D">
          <w:instrText xml:space="preserve"> SEQ Figure \* ARABIC </w:instrText>
        </w:r>
        <w:r w:rsidR="00B54D4D">
          <w:rPr>
            <w:b w:val="0"/>
            <w:bCs w:val="0"/>
          </w:rPr>
          <w:fldChar w:fldCharType="separate"/>
        </w:r>
        <w:r w:rsidR="00B54D4D">
          <w:rPr>
            <w:noProof/>
          </w:rPr>
          <w:t>2</w:t>
        </w:r>
        <w:r w:rsidR="00B54D4D">
          <w:rPr>
            <w:b w:val="0"/>
            <w:bCs w:val="0"/>
          </w:rPr>
          <w:fldChar w:fldCharType="end"/>
        </w:r>
      </w:ins>
      <w:bookmarkEnd w:id="297"/>
      <w:del w:id="406" w:author="Musavi, Hamid [USA]" w:date="2017-03-12T19:50:00Z">
        <w:r w:rsidR="00553AA4">
          <w:rPr>
            <w:b w:val="0"/>
            <w:bCs w:val="0"/>
          </w:rPr>
          <w:fldChar w:fldCharType="begin"/>
        </w:r>
        <w:r w:rsidR="00553AA4">
          <w:delInstrText xml:space="preserve"> SEQ Table \* ARABIC </w:delInstrText>
        </w:r>
        <w:r w:rsidR="00553AA4">
          <w:rPr>
            <w:b w:val="0"/>
            <w:bCs w:val="0"/>
          </w:rPr>
          <w:fldChar w:fldCharType="separate"/>
        </w:r>
        <w:r w:rsidR="00244E15">
          <w:rPr>
            <w:noProof/>
          </w:rPr>
          <w:delText>1</w:delText>
        </w:r>
        <w:r w:rsidR="00553AA4">
          <w:rPr>
            <w:b w:val="0"/>
            <w:bCs w:val="0"/>
            <w:noProof/>
          </w:rPr>
          <w:fldChar w:fldCharType="end"/>
        </w:r>
      </w:del>
      <w:r>
        <w:t xml:space="preserve"> - </w:t>
      </w:r>
      <w:r w:rsidRPr="001B7751">
        <w:t xml:space="preserve">ODE </w:t>
      </w:r>
      <w:ins w:id="407" w:author="Musavi, Hamid [USA]" w:date="2017-03-12T19:50:00Z">
        <w:r w:rsidR="00B54D4D">
          <w:t>REST</w:t>
        </w:r>
      </w:ins>
      <w:del w:id="408" w:author="Musavi, Hamid [USA]" w:date="2017-03-12T19:50:00Z">
        <w:r w:rsidRPr="001B7751">
          <w:delText>API Specification Template</w:delText>
        </w:r>
      </w:del>
    </w:p>
    <w:p w14:paraId="6EB1E796" w14:textId="77777777" w:rsidR="00ED0E13" w:rsidRPr="00ED0E13" w:rsidRDefault="00ED0E13" w:rsidP="00ED0E13">
      <w:pPr>
        <w:rPr>
          <w:del w:id="409" w:author="Musavi, Hamid [USA]" w:date="2017-03-12T19:50:00Z"/>
        </w:rPr>
      </w:pPr>
    </w:p>
    <w:p w14:paraId="6DDC5389" w14:textId="0578F102" w:rsidR="00C26C45" w:rsidRPr="00E35BF2" w:rsidRDefault="000B15A1" w:rsidP="00A55F58">
      <w:pPr>
        <w:pStyle w:val="Heading3"/>
        <w:rPr>
          <w:del w:id="410" w:author="Musavi, Hamid [USA]" w:date="2017-03-12T19:50:00Z"/>
          <w:b/>
        </w:rPr>
      </w:pPr>
      <w:bookmarkStart w:id="411" w:name="_Toc474485026"/>
      <w:bookmarkEnd w:id="289"/>
      <w:del w:id="412" w:author="Musavi, Hamid [USA]" w:date="2017-03-12T19:50:00Z">
        <w:r>
          <w:delText>Get Security Token</w:delText>
        </w:r>
        <w:r w:rsidR="005F7EB4">
          <w:delText xml:space="preserve"> (Future)</w:delText>
        </w:r>
        <w:bookmarkEnd w:id="411"/>
      </w:del>
    </w:p>
    <w:p w14:paraId="387D97BF" w14:textId="076C3B8A" w:rsidR="00C26C45" w:rsidRPr="00ED0E13" w:rsidRDefault="007038D0" w:rsidP="00C26C45">
      <w:pPr>
        <w:rPr>
          <w:del w:id="413" w:author="Musavi, Hamid [USA]" w:date="2017-03-12T19:50:00Z"/>
          <w:color w:val="FF0000"/>
        </w:rPr>
      </w:pPr>
      <w:del w:id="414" w:author="Musavi, Hamid [USA]" w:date="2017-03-12T19:50:00Z">
        <w:r>
          <w:rPr>
            <w:color w:val="FF0000"/>
          </w:rPr>
          <w:delText>STATUS</w:delText>
        </w:r>
        <w:r w:rsidR="00ED0E13" w:rsidRPr="00ED0E13">
          <w:rPr>
            <w:color w:val="FF0000"/>
          </w:rPr>
          <w:delText xml:space="preserve">: </w:delText>
        </w:r>
        <w:r w:rsidR="00ED0E13">
          <w:rPr>
            <w:color w:val="FF0000"/>
          </w:rPr>
          <w:delText>Get Security Token API</w:delText>
        </w:r>
        <w:r w:rsidR="00ED0E13" w:rsidRPr="00ED0E13">
          <w:rPr>
            <w:color w:val="FF0000"/>
          </w:rPr>
          <w:delText xml:space="preserve"> </w:delText>
        </w:r>
        <w:r w:rsidR="00ED0E13">
          <w:rPr>
            <w:color w:val="FF0000"/>
          </w:rPr>
          <w:delText>has</w:delText>
        </w:r>
        <w:r w:rsidR="00ED0E13" w:rsidRPr="00ED0E13">
          <w:rPr>
            <w:color w:val="FF0000"/>
          </w:rPr>
          <w:delText xml:space="preserve"> not </w:delText>
        </w:r>
        <w:r w:rsidR="00ED0E13">
          <w:rPr>
            <w:color w:val="FF0000"/>
          </w:rPr>
          <w:delText>yet been implemented</w:delText>
        </w:r>
      </w:del>
    </w:p>
    <w:p w14:paraId="4533404B" w14:textId="77777777" w:rsidR="00C26C45" w:rsidRDefault="00C26C45" w:rsidP="00C26C45">
      <w:pPr>
        <w:rPr>
          <w:del w:id="415" w:author="Musavi, Hamid [USA]" w:date="2017-03-12T19:50:00Z"/>
        </w:rPr>
      </w:pP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C26C45" w:rsidRPr="008A6E46" w14:paraId="007DDACD" w14:textId="77777777" w:rsidTr="00F175E9">
        <w:trPr>
          <w:del w:id="416" w:author="Musavi, Hamid [USA]" w:date="2017-03-12T19:50:00Z"/>
        </w:trPr>
        <w:tc>
          <w:tcPr>
            <w:tcW w:w="1537" w:type="dxa"/>
            <w:shd w:val="clear" w:color="auto" w:fill="D9D9D9" w:themeFill="background1" w:themeFillShade="D9"/>
          </w:tcPr>
          <w:p w14:paraId="5A366924" w14:textId="77777777" w:rsidR="00C26C45" w:rsidRPr="008A6E46" w:rsidRDefault="00C26C45" w:rsidP="00C26C45">
            <w:pPr>
              <w:rPr>
                <w:del w:id="417" w:author="Musavi, Hamid [USA]" w:date="2017-03-12T19:50:00Z"/>
                <w:rFonts w:ascii="Courier New" w:hAnsi="Courier New" w:cs="Courier New"/>
                <w:b/>
              </w:rPr>
            </w:pPr>
            <w:del w:id="418" w:author="Musavi, Hamid [USA]" w:date="2017-03-12T19:50:00Z">
              <w:r w:rsidRPr="008A6E46">
                <w:rPr>
                  <w:rFonts w:ascii="Courier New" w:hAnsi="Courier New" w:cs="Courier New"/>
                  <w:b/>
                </w:rPr>
                <w:delText>Path</w:delText>
              </w:r>
            </w:del>
          </w:p>
        </w:tc>
        <w:tc>
          <w:tcPr>
            <w:tcW w:w="11508" w:type="dxa"/>
            <w:shd w:val="clear" w:color="auto" w:fill="D9D9D9" w:themeFill="background1" w:themeFillShade="D9"/>
          </w:tcPr>
          <w:p w14:paraId="746C797E" w14:textId="78677F47" w:rsidR="00C26C45" w:rsidRPr="008A6E46" w:rsidRDefault="00722B15" w:rsidP="00C26C45">
            <w:pPr>
              <w:rPr>
                <w:del w:id="419" w:author="Musavi, Hamid [USA]" w:date="2017-03-12T19:50:00Z"/>
                <w:rFonts w:ascii="Courier New" w:hAnsi="Courier New" w:cs="Courier New"/>
              </w:rPr>
            </w:pPr>
            <w:del w:id="420" w:author="Musavi, Hamid [USA]" w:date="2017-03-12T19:50:00Z">
              <w:r>
                <w:rPr>
                  <w:rFonts w:ascii="Courier New" w:hAnsi="Courier New" w:cs="Courier New"/>
                </w:rPr>
                <w:delText>/security</w:delText>
              </w:r>
              <w:r w:rsidR="000B15A1">
                <w:rPr>
                  <w:rFonts w:ascii="Courier New" w:hAnsi="Courier New" w:cs="Courier New"/>
                </w:rPr>
                <w:delText>/token</w:delText>
              </w:r>
            </w:del>
          </w:p>
        </w:tc>
      </w:tr>
      <w:tr w:rsidR="00C26C45" w:rsidRPr="008A6E46" w14:paraId="15649826" w14:textId="77777777" w:rsidTr="00F175E9">
        <w:trPr>
          <w:del w:id="421" w:author="Musavi, Hamid [USA]" w:date="2017-03-12T19:50:00Z"/>
        </w:trPr>
        <w:tc>
          <w:tcPr>
            <w:tcW w:w="1537" w:type="dxa"/>
            <w:shd w:val="clear" w:color="auto" w:fill="D9D9D9" w:themeFill="background1" w:themeFillShade="D9"/>
          </w:tcPr>
          <w:p w14:paraId="773FA00B" w14:textId="77777777" w:rsidR="00C26C45" w:rsidRPr="008A6E46" w:rsidRDefault="00C26C45" w:rsidP="00C26C45">
            <w:pPr>
              <w:rPr>
                <w:del w:id="422" w:author="Musavi, Hamid [USA]" w:date="2017-03-12T19:50:00Z"/>
                <w:rFonts w:ascii="Courier New" w:hAnsi="Courier New" w:cs="Courier New"/>
                <w:b/>
              </w:rPr>
            </w:pPr>
            <w:del w:id="423" w:author="Musavi, Hamid [USA]" w:date="2017-03-12T19:50:00Z">
              <w:r w:rsidRPr="008A6E46">
                <w:rPr>
                  <w:rFonts w:ascii="Courier New" w:hAnsi="Courier New" w:cs="Courier New"/>
                  <w:b/>
                </w:rPr>
                <w:delText>Verb</w:delText>
              </w:r>
            </w:del>
          </w:p>
        </w:tc>
        <w:tc>
          <w:tcPr>
            <w:tcW w:w="11508" w:type="dxa"/>
            <w:shd w:val="clear" w:color="auto" w:fill="D9D9D9" w:themeFill="background1" w:themeFillShade="D9"/>
          </w:tcPr>
          <w:p w14:paraId="5EEBC154" w14:textId="77777777" w:rsidR="00C26C45" w:rsidRPr="008A6E46" w:rsidRDefault="00C26C45" w:rsidP="00C26C45">
            <w:pPr>
              <w:rPr>
                <w:del w:id="424" w:author="Musavi, Hamid [USA]" w:date="2017-03-12T19:50:00Z"/>
                <w:rFonts w:ascii="Courier New" w:hAnsi="Courier New" w:cs="Courier New"/>
              </w:rPr>
            </w:pPr>
            <w:del w:id="425" w:author="Musavi, Hamid [USA]" w:date="2017-03-12T19:50:00Z">
              <w:r>
                <w:rPr>
                  <w:rFonts w:ascii="Courier New" w:hAnsi="Courier New" w:cs="Courier New"/>
                </w:rPr>
                <w:delText>GET</w:delText>
              </w:r>
            </w:del>
          </w:p>
        </w:tc>
      </w:tr>
      <w:tr w:rsidR="00C26C45" w:rsidRPr="008A6E46" w14:paraId="70813393" w14:textId="77777777" w:rsidTr="00F175E9">
        <w:trPr>
          <w:del w:id="426" w:author="Musavi, Hamid [USA]" w:date="2017-03-12T19:50:00Z"/>
        </w:trPr>
        <w:tc>
          <w:tcPr>
            <w:tcW w:w="1537" w:type="dxa"/>
            <w:shd w:val="clear" w:color="auto" w:fill="D9D9D9" w:themeFill="background1" w:themeFillShade="D9"/>
          </w:tcPr>
          <w:p w14:paraId="4F2D9B1B" w14:textId="77777777" w:rsidR="00C26C45" w:rsidRPr="008A6E46" w:rsidRDefault="00C26C45" w:rsidP="00C26C45">
            <w:pPr>
              <w:rPr>
                <w:del w:id="427" w:author="Musavi, Hamid [USA]" w:date="2017-03-12T19:50:00Z"/>
                <w:rFonts w:ascii="Courier New" w:hAnsi="Courier New" w:cs="Courier New"/>
              </w:rPr>
            </w:pPr>
            <w:del w:id="428" w:author="Musavi, Hamid [USA]" w:date="2017-03-12T19:50:00Z">
              <w:r w:rsidRPr="008A6E46">
                <w:rPr>
                  <w:rFonts w:ascii="Courier New" w:hAnsi="Courier New" w:cs="Courier New"/>
                  <w:b/>
                </w:rPr>
                <w:delText>Summary</w:delText>
              </w:r>
            </w:del>
          </w:p>
        </w:tc>
        <w:tc>
          <w:tcPr>
            <w:tcW w:w="11508" w:type="dxa"/>
            <w:shd w:val="clear" w:color="auto" w:fill="D9D9D9" w:themeFill="background1" w:themeFillShade="D9"/>
          </w:tcPr>
          <w:p w14:paraId="23A44895" w14:textId="77777777" w:rsidR="00C26C45" w:rsidRPr="008A6E46" w:rsidRDefault="00C26C45" w:rsidP="00C26C45">
            <w:pPr>
              <w:rPr>
                <w:del w:id="429" w:author="Musavi, Hamid [USA]" w:date="2017-03-12T19:50:00Z"/>
                <w:rFonts w:ascii="Courier New" w:hAnsi="Courier New" w:cs="Courier New"/>
              </w:rPr>
            </w:pPr>
            <w:del w:id="430" w:author="Musavi, Hamid [USA]" w:date="2017-03-12T19:50:00Z">
              <w:r w:rsidRPr="008A6E46">
                <w:rPr>
                  <w:rFonts w:ascii="Courier New" w:hAnsi="Courier New" w:cs="Courier New"/>
                </w:rPr>
                <w:delText>Authenticates the user given username/password and returns a security token</w:delText>
              </w:r>
            </w:del>
          </w:p>
        </w:tc>
      </w:tr>
      <w:tr w:rsidR="00F175E9" w:rsidRPr="008A6E46" w14:paraId="36E310A7" w14:textId="77777777" w:rsidTr="00F175E9">
        <w:trPr>
          <w:del w:id="431" w:author="Musavi, Hamid [USA]" w:date="2017-03-12T19:50:00Z"/>
        </w:trPr>
        <w:tc>
          <w:tcPr>
            <w:tcW w:w="1537" w:type="dxa"/>
            <w:shd w:val="clear" w:color="auto" w:fill="D9D9D9" w:themeFill="background1" w:themeFillShade="D9"/>
          </w:tcPr>
          <w:p w14:paraId="6CB36F90" w14:textId="410C6A7A" w:rsidR="00F175E9" w:rsidRPr="008A6E46" w:rsidRDefault="00F175E9" w:rsidP="006B30A2">
            <w:pPr>
              <w:rPr>
                <w:del w:id="432" w:author="Musavi, Hamid [USA]" w:date="2017-03-12T19:50:00Z"/>
                <w:rFonts w:ascii="Courier New" w:hAnsi="Courier New" w:cs="Courier New"/>
                <w:b/>
              </w:rPr>
            </w:pPr>
            <w:del w:id="433" w:author="Musavi, Hamid [USA]" w:date="2017-03-12T19:50:00Z">
              <w:r>
                <w:rPr>
                  <w:rFonts w:ascii="Courier New" w:hAnsi="Courier New" w:cs="Courier New"/>
                  <w:b/>
                </w:rPr>
                <w:delText>Consumes</w:delText>
              </w:r>
            </w:del>
          </w:p>
        </w:tc>
        <w:tc>
          <w:tcPr>
            <w:tcW w:w="11508" w:type="dxa"/>
            <w:shd w:val="clear" w:color="auto" w:fill="D9D9D9" w:themeFill="background1" w:themeFillShade="D9"/>
          </w:tcPr>
          <w:p w14:paraId="3ACBC8CC" w14:textId="77777777" w:rsidR="00F175E9" w:rsidRPr="008A6E46" w:rsidRDefault="00F175E9" w:rsidP="006B30A2">
            <w:pPr>
              <w:rPr>
                <w:del w:id="434" w:author="Musavi, Hamid [USA]" w:date="2017-03-12T19:50:00Z"/>
                <w:rFonts w:ascii="Courier New" w:hAnsi="Courier New" w:cs="Courier New"/>
              </w:rPr>
            </w:pPr>
            <w:del w:id="435" w:author="Musavi, Hamid [USA]" w:date="2017-03-12T19:50:00Z">
              <w:r w:rsidRPr="008A6E46">
                <w:rPr>
                  <w:rFonts w:ascii="Courier New" w:hAnsi="Courier New" w:cs="Courier New"/>
                </w:rPr>
                <w:delText xml:space="preserve">- </w:delText>
              </w:r>
              <w:r>
                <w:rPr>
                  <w:rFonts w:ascii="Courier New" w:hAnsi="Courier New" w:cs="Courier New"/>
                </w:rPr>
                <w:delText>application/json</w:delText>
              </w:r>
            </w:del>
          </w:p>
        </w:tc>
      </w:tr>
      <w:tr w:rsidR="00C26C45" w:rsidRPr="008A6E46" w14:paraId="2574BC3F" w14:textId="77777777" w:rsidTr="00F175E9">
        <w:trPr>
          <w:del w:id="436" w:author="Musavi, Hamid [USA]" w:date="2017-03-12T19:50:00Z"/>
        </w:trPr>
        <w:tc>
          <w:tcPr>
            <w:tcW w:w="1537" w:type="dxa"/>
            <w:shd w:val="clear" w:color="auto" w:fill="D9D9D9" w:themeFill="background1" w:themeFillShade="D9"/>
          </w:tcPr>
          <w:p w14:paraId="27A47821" w14:textId="77777777" w:rsidR="00C26C45" w:rsidRPr="008A6E46" w:rsidRDefault="00C26C45" w:rsidP="00C26C45">
            <w:pPr>
              <w:rPr>
                <w:del w:id="437" w:author="Musavi, Hamid [USA]" w:date="2017-03-12T19:50:00Z"/>
                <w:rFonts w:ascii="Courier New" w:hAnsi="Courier New" w:cs="Courier New"/>
                <w:b/>
              </w:rPr>
            </w:pPr>
            <w:del w:id="438" w:author="Musavi, Hamid [USA]" w:date="2017-03-12T19:50:00Z">
              <w:r w:rsidRPr="008A6E46">
                <w:rPr>
                  <w:rFonts w:ascii="Courier New" w:hAnsi="Courier New" w:cs="Courier New"/>
                  <w:b/>
                </w:rPr>
                <w:delText>Produces</w:delText>
              </w:r>
            </w:del>
          </w:p>
        </w:tc>
        <w:tc>
          <w:tcPr>
            <w:tcW w:w="11508" w:type="dxa"/>
            <w:shd w:val="clear" w:color="auto" w:fill="D9D9D9" w:themeFill="background1" w:themeFillShade="D9"/>
          </w:tcPr>
          <w:p w14:paraId="6BA148DA" w14:textId="77777777" w:rsidR="00C26C45" w:rsidRPr="008A6E46" w:rsidRDefault="00C26C45" w:rsidP="00C26C45">
            <w:pPr>
              <w:rPr>
                <w:del w:id="439" w:author="Musavi, Hamid [USA]" w:date="2017-03-12T19:50:00Z"/>
                <w:rFonts w:ascii="Courier New" w:hAnsi="Courier New" w:cs="Courier New"/>
              </w:rPr>
            </w:pPr>
            <w:del w:id="440" w:author="Musavi, Hamid [USA]" w:date="2017-03-12T19:50:00Z">
              <w:r w:rsidRPr="008A6E46">
                <w:rPr>
                  <w:rFonts w:ascii="Courier New" w:hAnsi="Courier New" w:cs="Courier New"/>
                </w:rPr>
                <w:delText xml:space="preserve">- </w:delText>
              </w:r>
              <w:r>
                <w:rPr>
                  <w:rFonts w:ascii="Courier New" w:hAnsi="Courier New" w:cs="Courier New"/>
                </w:rPr>
                <w:delText>application/json</w:delText>
              </w:r>
            </w:del>
          </w:p>
        </w:tc>
      </w:tr>
      <w:tr w:rsidR="00C26C45" w:rsidRPr="008A6E46" w14:paraId="4BD32454" w14:textId="77777777" w:rsidTr="00F175E9">
        <w:trPr>
          <w:del w:id="441" w:author="Musavi, Hamid [USA]" w:date="2017-03-12T19:50:00Z"/>
        </w:trPr>
        <w:tc>
          <w:tcPr>
            <w:tcW w:w="1537" w:type="dxa"/>
            <w:shd w:val="clear" w:color="auto" w:fill="D9D9D9" w:themeFill="background1" w:themeFillShade="D9"/>
          </w:tcPr>
          <w:p w14:paraId="0A6689D7" w14:textId="77777777" w:rsidR="00C26C45" w:rsidRPr="008A6E46" w:rsidRDefault="00C26C45" w:rsidP="00C26C45">
            <w:pPr>
              <w:rPr>
                <w:del w:id="442" w:author="Musavi, Hamid [USA]" w:date="2017-03-12T19:50:00Z"/>
                <w:rFonts w:ascii="Courier New" w:hAnsi="Courier New" w:cs="Courier New"/>
                <w:b/>
              </w:rPr>
            </w:pPr>
            <w:del w:id="443" w:author="Musavi, Hamid [USA]" w:date="2017-03-12T19:50:00Z">
              <w:r w:rsidRPr="008A6E46">
                <w:rPr>
                  <w:rFonts w:ascii="Courier New" w:hAnsi="Courier New" w:cs="Courier New"/>
                  <w:b/>
                </w:rPr>
                <w:delText>Headers</w:delText>
              </w:r>
            </w:del>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C26C45" w:rsidRPr="008A6E46" w14:paraId="5CBD235E" w14:textId="77777777" w:rsidTr="00F175E9">
              <w:trPr>
                <w:del w:id="444" w:author="Musavi, Hamid [USA]" w:date="2017-03-12T19:50:00Z"/>
              </w:trPr>
              <w:tc>
                <w:tcPr>
                  <w:tcW w:w="2125" w:type="dxa"/>
                </w:tcPr>
                <w:p w14:paraId="1AC2C57D" w14:textId="77777777" w:rsidR="00C26C45" w:rsidRPr="008A6E46" w:rsidRDefault="00C26C45" w:rsidP="00C26C45">
                  <w:pPr>
                    <w:rPr>
                      <w:del w:id="445" w:author="Musavi, Hamid [USA]" w:date="2017-03-12T19:50:00Z"/>
                      <w:rFonts w:ascii="Courier New" w:hAnsi="Courier New" w:cs="Courier New"/>
                      <w:b/>
                    </w:rPr>
                  </w:pPr>
                  <w:del w:id="446" w:author="Musavi, Hamid [USA]" w:date="2017-03-12T19:50:00Z">
                    <w:r w:rsidRPr="008A6E46">
                      <w:rPr>
                        <w:rFonts w:ascii="Courier New" w:hAnsi="Courier New" w:cs="Courier New"/>
                        <w:b/>
                      </w:rPr>
                      <w:delText>Name</w:delText>
                    </w:r>
                  </w:del>
                </w:p>
              </w:tc>
              <w:tc>
                <w:tcPr>
                  <w:tcW w:w="2989" w:type="dxa"/>
                </w:tcPr>
                <w:p w14:paraId="3D1F11B8" w14:textId="77777777" w:rsidR="00C26C45" w:rsidRPr="008A6E46" w:rsidRDefault="00C26C45" w:rsidP="00C26C45">
                  <w:pPr>
                    <w:rPr>
                      <w:del w:id="447" w:author="Musavi, Hamid [USA]" w:date="2017-03-12T19:50:00Z"/>
                      <w:rFonts w:ascii="Courier New" w:hAnsi="Courier New" w:cs="Courier New"/>
                      <w:b/>
                    </w:rPr>
                  </w:pPr>
                  <w:del w:id="448" w:author="Musavi, Hamid [USA]" w:date="2017-03-12T19:50:00Z">
                    <w:r w:rsidRPr="008A6E46">
                      <w:rPr>
                        <w:rFonts w:ascii="Courier New" w:hAnsi="Courier New" w:cs="Courier New"/>
                        <w:b/>
                      </w:rPr>
                      <w:delText>Value</w:delText>
                    </w:r>
                  </w:del>
                </w:p>
              </w:tc>
              <w:tc>
                <w:tcPr>
                  <w:tcW w:w="4841" w:type="dxa"/>
                </w:tcPr>
                <w:p w14:paraId="6BF79A5B" w14:textId="77777777" w:rsidR="00C26C45" w:rsidRPr="008A6E46" w:rsidRDefault="00C26C45" w:rsidP="00C26C45">
                  <w:pPr>
                    <w:rPr>
                      <w:del w:id="449" w:author="Musavi, Hamid [USA]" w:date="2017-03-12T19:50:00Z"/>
                      <w:rFonts w:ascii="Courier New" w:hAnsi="Courier New" w:cs="Courier New"/>
                      <w:b/>
                    </w:rPr>
                  </w:pPr>
                  <w:del w:id="450" w:author="Musavi, Hamid [USA]" w:date="2017-03-12T19:50:00Z">
                    <w:r w:rsidRPr="008A6E46">
                      <w:rPr>
                        <w:rFonts w:ascii="Courier New" w:hAnsi="Courier New" w:cs="Courier New"/>
                        <w:b/>
                      </w:rPr>
                      <w:delText>Description</w:delText>
                    </w:r>
                  </w:del>
                </w:p>
              </w:tc>
              <w:tc>
                <w:tcPr>
                  <w:tcW w:w="1273" w:type="dxa"/>
                </w:tcPr>
                <w:p w14:paraId="14E97F16" w14:textId="77777777" w:rsidR="00C26C45" w:rsidRPr="008A6E46" w:rsidRDefault="00C26C45" w:rsidP="00C26C45">
                  <w:pPr>
                    <w:rPr>
                      <w:del w:id="451" w:author="Musavi, Hamid [USA]" w:date="2017-03-12T19:50:00Z"/>
                      <w:rFonts w:ascii="Courier New" w:hAnsi="Courier New" w:cs="Courier New"/>
                      <w:b/>
                    </w:rPr>
                  </w:pPr>
                  <w:del w:id="452" w:author="Musavi, Hamid [USA]" w:date="2017-03-12T19:50:00Z">
                    <w:r w:rsidRPr="008A6E46">
                      <w:rPr>
                        <w:rFonts w:ascii="Courier New" w:hAnsi="Courier New" w:cs="Courier New"/>
                        <w:b/>
                      </w:rPr>
                      <w:delText>Required</w:delText>
                    </w:r>
                  </w:del>
                </w:p>
              </w:tc>
            </w:tr>
            <w:tr w:rsidR="00C26C45" w:rsidRPr="008A6E46" w14:paraId="682020F9" w14:textId="77777777" w:rsidTr="00F175E9">
              <w:trPr>
                <w:del w:id="453" w:author="Musavi, Hamid [USA]" w:date="2017-03-12T19:50:00Z"/>
              </w:trPr>
              <w:tc>
                <w:tcPr>
                  <w:tcW w:w="2125" w:type="dxa"/>
                </w:tcPr>
                <w:p w14:paraId="5F02A5B6" w14:textId="77777777" w:rsidR="00C26C45" w:rsidRPr="008A6E46" w:rsidRDefault="00C26C45" w:rsidP="00C26C45">
                  <w:pPr>
                    <w:rPr>
                      <w:del w:id="454" w:author="Musavi, Hamid [USA]" w:date="2017-03-12T19:50:00Z"/>
                      <w:rFonts w:ascii="Courier New" w:hAnsi="Courier New" w:cs="Courier New"/>
                    </w:rPr>
                  </w:pPr>
                  <w:del w:id="455" w:author="Musavi, Hamid [USA]" w:date="2017-03-12T19:50:00Z">
                    <w:r w:rsidRPr="008A6E46">
                      <w:rPr>
                        <w:rFonts w:ascii="Courier New" w:hAnsi="Courier New" w:cs="Courier New"/>
                      </w:rPr>
                      <w:delText>Authorization</w:delText>
                    </w:r>
                  </w:del>
                </w:p>
              </w:tc>
              <w:tc>
                <w:tcPr>
                  <w:tcW w:w="2989" w:type="dxa"/>
                </w:tcPr>
                <w:p w14:paraId="039C2BC9" w14:textId="77777777" w:rsidR="00C26C45" w:rsidRPr="008A6E46" w:rsidRDefault="00C26C45" w:rsidP="00C26C45">
                  <w:pPr>
                    <w:rPr>
                      <w:del w:id="456" w:author="Musavi, Hamid [USA]" w:date="2017-03-12T19:50:00Z"/>
                      <w:rFonts w:ascii="Courier New" w:hAnsi="Courier New" w:cs="Courier New"/>
                    </w:rPr>
                  </w:pPr>
                  <w:del w:id="457" w:author="Musavi, Hamid [USA]" w:date="2017-03-12T19:50:00Z">
                    <w:r w:rsidRPr="008A6E46">
                      <w:rPr>
                        <w:rFonts w:ascii="Courier New" w:hAnsi="Courier New" w:cs="Courier New"/>
                      </w:rPr>
                      <w:delText>&lt;username&gt;:&lt;password&gt;</w:delText>
                    </w:r>
                  </w:del>
                </w:p>
              </w:tc>
              <w:tc>
                <w:tcPr>
                  <w:tcW w:w="4841" w:type="dxa"/>
                </w:tcPr>
                <w:p w14:paraId="19486A61" w14:textId="77777777" w:rsidR="00C26C45" w:rsidRPr="008A6E46" w:rsidRDefault="00C26C45" w:rsidP="00C26C45">
                  <w:pPr>
                    <w:rPr>
                      <w:del w:id="458" w:author="Musavi, Hamid [USA]" w:date="2017-03-12T19:50:00Z"/>
                      <w:rFonts w:ascii="Courier New" w:hAnsi="Courier New" w:cs="Courier New"/>
                    </w:rPr>
                  </w:pPr>
                  <w:del w:id="459" w:author="Musavi, Hamid [USA]" w:date="2017-03-12T19:50:00Z">
                    <w:r w:rsidRPr="008A6E46">
                      <w:rPr>
                        <w:rFonts w:ascii="Courier New" w:hAnsi="Courier New" w:cs="Courier New"/>
                      </w:rPr>
                      <w:delText>The user name/password combination in the standard Basic HTTP Authentication format 'username:password'</w:delText>
                    </w:r>
                  </w:del>
                </w:p>
              </w:tc>
              <w:tc>
                <w:tcPr>
                  <w:tcW w:w="1273" w:type="dxa"/>
                </w:tcPr>
                <w:p w14:paraId="0A25D319" w14:textId="77777777" w:rsidR="00C26C45" w:rsidRPr="008A6E46" w:rsidRDefault="00C26C45" w:rsidP="00C26C45">
                  <w:pPr>
                    <w:rPr>
                      <w:del w:id="460" w:author="Musavi, Hamid [USA]" w:date="2017-03-12T19:50:00Z"/>
                      <w:rFonts w:ascii="Courier New" w:hAnsi="Courier New" w:cs="Courier New"/>
                    </w:rPr>
                  </w:pPr>
                  <w:del w:id="461" w:author="Musavi, Hamid [USA]" w:date="2017-03-12T19:50:00Z">
                    <w:r w:rsidRPr="008A6E46">
                      <w:rPr>
                        <w:rFonts w:ascii="Courier New" w:hAnsi="Courier New" w:cs="Courier New"/>
                      </w:rPr>
                      <w:delText>True</w:delText>
                    </w:r>
                  </w:del>
                </w:p>
              </w:tc>
            </w:tr>
          </w:tbl>
          <w:p w14:paraId="339DE7D2" w14:textId="77777777" w:rsidR="00C26C45" w:rsidRPr="008A6E46" w:rsidRDefault="00C26C45" w:rsidP="00C26C45">
            <w:pPr>
              <w:rPr>
                <w:del w:id="462" w:author="Musavi, Hamid [USA]" w:date="2017-03-12T19:50:00Z"/>
                <w:rFonts w:ascii="Courier New" w:hAnsi="Courier New" w:cs="Courier New"/>
                <w:b/>
              </w:rPr>
            </w:pPr>
          </w:p>
        </w:tc>
      </w:tr>
      <w:tr w:rsidR="00213CF4" w:rsidRPr="008A6E46" w14:paraId="71B3741A" w14:textId="77777777" w:rsidTr="00F175E9">
        <w:trPr>
          <w:del w:id="463" w:author="Musavi, Hamid [USA]" w:date="2017-03-12T19:50:00Z"/>
        </w:trPr>
        <w:tc>
          <w:tcPr>
            <w:tcW w:w="1537" w:type="dxa"/>
            <w:shd w:val="clear" w:color="auto" w:fill="D9D9D9" w:themeFill="background1" w:themeFillShade="D9"/>
          </w:tcPr>
          <w:p w14:paraId="2758EB21" w14:textId="5009B2E2" w:rsidR="00213CF4" w:rsidRPr="008A6E46" w:rsidRDefault="00213CF4" w:rsidP="00213CF4">
            <w:pPr>
              <w:rPr>
                <w:del w:id="464" w:author="Musavi, Hamid [USA]" w:date="2017-03-12T19:50:00Z"/>
                <w:rFonts w:ascii="Courier New" w:hAnsi="Courier New" w:cs="Courier New"/>
                <w:b/>
              </w:rPr>
            </w:pPr>
            <w:del w:id="465" w:author="Musavi, Hamid [USA]" w:date="2017-03-12T19:50:00Z">
              <w:r>
                <w:rPr>
                  <w:rFonts w:ascii="Courier New" w:hAnsi="Courier New" w:cs="Courier New"/>
                  <w:b/>
                </w:rPr>
                <w:delText>Parameters</w:delText>
              </w:r>
            </w:del>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213CF4" w:rsidRPr="008A6E46" w14:paraId="59EEC628" w14:textId="77777777" w:rsidTr="00F175E9">
              <w:trPr>
                <w:del w:id="466" w:author="Musavi, Hamid [USA]" w:date="2017-03-12T19:50:00Z"/>
              </w:trPr>
              <w:tc>
                <w:tcPr>
                  <w:tcW w:w="2125" w:type="dxa"/>
                </w:tcPr>
                <w:p w14:paraId="1F20591A" w14:textId="77777777" w:rsidR="00213CF4" w:rsidRPr="008A6E46" w:rsidRDefault="00213CF4" w:rsidP="00213CF4">
                  <w:pPr>
                    <w:rPr>
                      <w:del w:id="467" w:author="Musavi, Hamid [USA]" w:date="2017-03-12T19:50:00Z"/>
                      <w:rFonts w:ascii="Courier New" w:hAnsi="Courier New" w:cs="Courier New"/>
                      <w:b/>
                    </w:rPr>
                  </w:pPr>
                  <w:del w:id="468" w:author="Musavi, Hamid [USA]" w:date="2017-03-12T19:50:00Z">
                    <w:r w:rsidRPr="008A6E46">
                      <w:rPr>
                        <w:rFonts w:ascii="Courier New" w:hAnsi="Courier New" w:cs="Courier New"/>
                        <w:b/>
                      </w:rPr>
                      <w:delText>Name</w:delText>
                    </w:r>
                  </w:del>
                </w:p>
              </w:tc>
              <w:tc>
                <w:tcPr>
                  <w:tcW w:w="2970" w:type="dxa"/>
                </w:tcPr>
                <w:p w14:paraId="3706FB7C" w14:textId="77777777" w:rsidR="00213CF4" w:rsidRPr="008A6E46" w:rsidRDefault="00213CF4" w:rsidP="00213CF4">
                  <w:pPr>
                    <w:rPr>
                      <w:del w:id="469" w:author="Musavi, Hamid [USA]" w:date="2017-03-12T19:50:00Z"/>
                      <w:rFonts w:ascii="Courier New" w:hAnsi="Courier New" w:cs="Courier New"/>
                      <w:b/>
                    </w:rPr>
                  </w:pPr>
                  <w:del w:id="470" w:author="Musavi, Hamid [USA]" w:date="2017-03-12T19:50:00Z">
                    <w:r w:rsidRPr="008A6E46">
                      <w:rPr>
                        <w:rFonts w:ascii="Courier New" w:hAnsi="Courier New" w:cs="Courier New"/>
                        <w:b/>
                      </w:rPr>
                      <w:delText>Value</w:delText>
                    </w:r>
                  </w:del>
                </w:p>
              </w:tc>
              <w:tc>
                <w:tcPr>
                  <w:tcW w:w="3601" w:type="dxa"/>
                </w:tcPr>
                <w:p w14:paraId="21EA9100" w14:textId="77777777" w:rsidR="00213CF4" w:rsidRPr="008A6E46" w:rsidRDefault="00213CF4" w:rsidP="00213CF4">
                  <w:pPr>
                    <w:rPr>
                      <w:del w:id="471" w:author="Musavi, Hamid [USA]" w:date="2017-03-12T19:50:00Z"/>
                      <w:rFonts w:ascii="Courier New" w:hAnsi="Courier New" w:cs="Courier New"/>
                      <w:b/>
                    </w:rPr>
                  </w:pPr>
                  <w:del w:id="472" w:author="Musavi, Hamid [USA]" w:date="2017-03-12T19:50:00Z">
                    <w:r w:rsidRPr="008A6E46">
                      <w:rPr>
                        <w:rFonts w:ascii="Courier New" w:hAnsi="Courier New" w:cs="Courier New"/>
                        <w:b/>
                      </w:rPr>
                      <w:delText>Description</w:delText>
                    </w:r>
                  </w:del>
                </w:p>
              </w:tc>
              <w:tc>
                <w:tcPr>
                  <w:tcW w:w="1273" w:type="dxa"/>
                </w:tcPr>
                <w:p w14:paraId="3EC97562" w14:textId="77777777" w:rsidR="00213CF4" w:rsidRPr="008A6E46" w:rsidRDefault="00213CF4" w:rsidP="00213CF4">
                  <w:pPr>
                    <w:rPr>
                      <w:del w:id="473" w:author="Musavi, Hamid [USA]" w:date="2017-03-12T19:50:00Z"/>
                      <w:rFonts w:ascii="Courier New" w:hAnsi="Courier New" w:cs="Courier New"/>
                      <w:b/>
                    </w:rPr>
                  </w:pPr>
                  <w:del w:id="474" w:author="Musavi, Hamid [USA]" w:date="2017-03-12T19:50:00Z">
                    <w:r w:rsidRPr="008A6E46">
                      <w:rPr>
                        <w:rFonts w:ascii="Courier New" w:hAnsi="Courier New" w:cs="Courier New"/>
                        <w:b/>
                      </w:rPr>
                      <w:delText>Required</w:delText>
                    </w:r>
                  </w:del>
                </w:p>
              </w:tc>
              <w:tc>
                <w:tcPr>
                  <w:tcW w:w="1246" w:type="dxa"/>
                </w:tcPr>
                <w:p w14:paraId="51147952" w14:textId="77777777" w:rsidR="00213CF4" w:rsidRDefault="00213CF4" w:rsidP="00213CF4">
                  <w:pPr>
                    <w:rPr>
                      <w:del w:id="475" w:author="Musavi, Hamid [USA]" w:date="2017-03-12T19:50:00Z"/>
                      <w:rFonts w:ascii="Courier New" w:hAnsi="Courier New" w:cs="Courier New"/>
                      <w:b/>
                    </w:rPr>
                  </w:pPr>
                  <w:del w:id="476" w:author="Musavi, Hamid [USA]" w:date="2017-03-12T19:50:00Z">
                    <w:r>
                      <w:rPr>
                        <w:rFonts w:ascii="Courier New" w:hAnsi="Courier New" w:cs="Courier New"/>
                        <w:b/>
                      </w:rPr>
                      <w:delText>In</w:delText>
                    </w:r>
                  </w:del>
                </w:p>
                <w:p w14:paraId="51A8F5E9" w14:textId="197F17A8" w:rsidR="00213CF4" w:rsidRPr="008A6E46" w:rsidRDefault="00213CF4" w:rsidP="00213CF4">
                  <w:pPr>
                    <w:rPr>
                      <w:del w:id="477" w:author="Musavi, Hamid [USA]" w:date="2017-03-12T19:50:00Z"/>
                      <w:rFonts w:ascii="Courier New" w:hAnsi="Courier New" w:cs="Courier New"/>
                      <w:b/>
                    </w:rPr>
                  </w:pPr>
                  <w:del w:id="478" w:author="Musavi, Hamid [USA]" w:date="2017-03-12T19:50:00Z">
                    <w:r>
                      <w:rPr>
                        <w:rFonts w:ascii="Courier New" w:hAnsi="Courier New" w:cs="Courier New"/>
                        <w:b/>
                      </w:rPr>
                      <w:delText>(Q|B)</w:delText>
                    </w:r>
                  </w:del>
                </w:p>
              </w:tc>
            </w:tr>
            <w:tr w:rsidR="00213CF4" w:rsidRPr="008A6E46" w14:paraId="31BFD2BF" w14:textId="77777777" w:rsidTr="00F175E9">
              <w:trPr>
                <w:del w:id="479" w:author="Musavi, Hamid [USA]" w:date="2017-03-12T19:50:00Z"/>
              </w:trPr>
              <w:tc>
                <w:tcPr>
                  <w:tcW w:w="2125" w:type="dxa"/>
                </w:tcPr>
                <w:p w14:paraId="3834D68E" w14:textId="77777777" w:rsidR="00213CF4" w:rsidRPr="008A6E46" w:rsidRDefault="00213CF4" w:rsidP="00213CF4">
                  <w:pPr>
                    <w:rPr>
                      <w:del w:id="480" w:author="Musavi, Hamid [USA]" w:date="2017-03-12T19:50:00Z"/>
                      <w:rFonts w:ascii="Courier New" w:hAnsi="Courier New" w:cs="Courier New"/>
                    </w:rPr>
                  </w:pPr>
                </w:p>
              </w:tc>
              <w:tc>
                <w:tcPr>
                  <w:tcW w:w="2970" w:type="dxa"/>
                </w:tcPr>
                <w:p w14:paraId="5E17E03F" w14:textId="77777777" w:rsidR="00213CF4" w:rsidRPr="008A6E46" w:rsidRDefault="00213CF4" w:rsidP="00213CF4">
                  <w:pPr>
                    <w:rPr>
                      <w:del w:id="481" w:author="Musavi, Hamid [USA]" w:date="2017-03-12T19:50:00Z"/>
                      <w:rFonts w:ascii="Courier New" w:hAnsi="Courier New" w:cs="Courier New"/>
                    </w:rPr>
                  </w:pPr>
                </w:p>
              </w:tc>
              <w:tc>
                <w:tcPr>
                  <w:tcW w:w="3601" w:type="dxa"/>
                </w:tcPr>
                <w:p w14:paraId="5502C8D9" w14:textId="77777777" w:rsidR="00213CF4" w:rsidRPr="008A6E46" w:rsidRDefault="00213CF4" w:rsidP="00213CF4">
                  <w:pPr>
                    <w:rPr>
                      <w:del w:id="482" w:author="Musavi, Hamid [USA]" w:date="2017-03-12T19:50:00Z"/>
                      <w:rFonts w:ascii="Courier New" w:hAnsi="Courier New" w:cs="Courier New"/>
                    </w:rPr>
                  </w:pPr>
                </w:p>
              </w:tc>
              <w:tc>
                <w:tcPr>
                  <w:tcW w:w="1273" w:type="dxa"/>
                </w:tcPr>
                <w:p w14:paraId="66DFFF40" w14:textId="77777777" w:rsidR="00213CF4" w:rsidRPr="008A6E46" w:rsidRDefault="00213CF4" w:rsidP="00213CF4">
                  <w:pPr>
                    <w:rPr>
                      <w:del w:id="483" w:author="Musavi, Hamid [USA]" w:date="2017-03-12T19:50:00Z"/>
                      <w:rFonts w:ascii="Courier New" w:hAnsi="Courier New" w:cs="Courier New"/>
                    </w:rPr>
                  </w:pPr>
                </w:p>
              </w:tc>
              <w:tc>
                <w:tcPr>
                  <w:tcW w:w="1246" w:type="dxa"/>
                </w:tcPr>
                <w:p w14:paraId="3A5032F6" w14:textId="77777777" w:rsidR="00213CF4" w:rsidRPr="008A6E46" w:rsidRDefault="00213CF4" w:rsidP="00213CF4">
                  <w:pPr>
                    <w:rPr>
                      <w:del w:id="484" w:author="Musavi, Hamid [USA]" w:date="2017-03-12T19:50:00Z"/>
                      <w:rFonts w:ascii="Courier New" w:hAnsi="Courier New" w:cs="Courier New"/>
                    </w:rPr>
                  </w:pPr>
                </w:p>
              </w:tc>
            </w:tr>
          </w:tbl>
          <w:p w14:paraId="19411AF2" w14:textId="77777777" w:rsidR="00213CF4" w:rsidRPr="008A6E46" w:rsidRDefault="00213CF4" w:rsidP="00213CF4">
            <w:pPr>
              <w:rPr>
                <w:del w:id="485" w:author="Musavi, Hamid [USA]" w:date="2017-03-12T19:50:00Z"/>
                <w:rFonts w:ascii="Courier New" w:hAnsi="Courier New" w:cs="Courier New"/>
                <w:b/>
              </w:rPr>
            </w:pPr>
          </w:p>
        </w:tc>
      </w:tr>
      <w:tr w:rsidR="00213CF4" w:rsidRPr="008A6E46" w14:paraId="369CCFB6" w14:textId="77777777" w:rsidTr="00F175E9">
        <w:trPr>
          <w:del w:id="486" w:author="Musavi, Hamid [USA]" w:date="2017-03-12T19:50:00Z"/>
        </w:trPr>
        <w:tc>
          <w:tcPr>
            <w:tcW w:w="1537" w:type="dxa"/>
            <w:shd w:val="clear" w:color="auto" w:fill="D9D9D9" w:themeFill="background1" w:themeFillShade="D9"/>
          </w:tcPr>
          <w:p w14:paraId="7E257777" w14:textId="77777777" w:rsidR="00213CF4" w:rsidRPr="008A6E46" w:rsidRDefault="00213CF4" w:rsidP="00213CF4">
            <w:pPr>
              <w:rPr>
                <w:del w:id="487" w:author="Musavi, Hamid [USA]" w:date="2017-03-12T19:50:00Z"/>
                <w:rFonts w:ascii="Courier New" w:hAnsi="Courier New" w:cs="Courier New"/>
                <w:b/>
              </w:rPr>
            </w:pPr>
            <w:del w:id="488" w:author="Musavi, Hamid [USA]" w:date="2017-03-12T19:50:00Z">
              <w:r w:rsidRPr="008A6E46">
                <w:rPr>
                  <w:rFonts w:ascii="Courier New" w:hAnsi="Courier New" w:cs="Courier New"/>
                  <w:b/>
                </w:rPr>
                <w:delText>Responses</w:delText>
              </w:r>
            </w:del>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213CF4" w:rsidRPr="008A6E46" w14:paraId="5E94FA2D" w14:textId="77777777" w:rsidTr="00F175E9">
              <w:trPr>
                <w:del w:id="489" w:author="Musavi, Hamid [USA]" w:date="2017-03-12T19:50:00Z"/>
              </w:trPr>
              <w:tc>
                <w:tcPr>
                  <w:tcW w:w="2125" w:type="dxa"/>
                </w:tcPr>
                <w:p w14:paraId="7E64FEF9" w14:textId="77777777" w:rsidR="00213CF4" w:rsidRPr="008A6E46" w:rsidRDefault="00213CF4" w:rsidP="00213CF4">
                  <w:pPr>
                    <w:rPr>
                      <w:del w:id="490" w:author="Musavi, Hamid [USA]" w:date="2017-03-12T19:50:00Z"/>
                      <w:rFonts w:ascii="Courier New" w:hAnsi="Courier New" w:cs="Courier New"/>
                      <w:b/>
                    </w:rPr>
                  </w:pPr>
                  <w:del w:id="491" w:author="Musavi, Hamid [USA]" w:date="2017-03-12T19:50:00Z">
                    <w:r w:rsidRPr="008A6E46">
                      <w:rPr>
                        <w:rFonts w:ascii="Courier New" w:hAnsi="Courier New" w:cs="Courier New"/>
                        <w:b/>
                      </w:rPr>
                      <w:delText>Code</w:delText>
                    </w:r>
                  </w:del>
                </w:p>
              </w:tc>
              <w:tc>
                <w:tcPr>
                  <w:tcW w:w="2970" w:type="dxa"/>
                </w:tcPr>
                <w:p w14:paraId="03968248" w14:textId="77777777" w:rsidR="00213CF4" w:rsidRPr="008A6E46" w:rsidRDefault="00213CF4" w:rsidP="00213CF4">
                  <w:pPr>
                    <w:rPr>
                      <w:del w:id="492" w:author="Musavi, Hamid [USA]" w:date="2017-03-12T19:50:00Z"/>
                      <w:rFonts w:ascii="Courier New" w:hAnsi="Courier New" w:cs="Courier New"/>
                      <w:b/>
                    </w:rPr>
                  </w:pPr>
                  <w:del w:id="493" w:author="Musavi, Hamid [USA]" w:date="2017-03-12T19:50:00Z">
                    <w:r w:rsidRPr="008A6E46">
                      <w:rPr>
                        <w:rFonts w:ascii="Courier New" w:hAnsi="Courier New" w:cs="Courier New"/>
                        <w:b/>
                      </w:rPr>
                      <w:delText>Description</w:delText>
                    </w:r>
                  </w:del>
                </w:p>
              </w:tc>
              <w:tc>
                <w:tcPr>
                  <w:tcW w:w="6120" w:type="dxa"/>
                </w:tcPr>
                <w:p w14:paraId="4010C651" w14:textId="77777777" w:rsidR="00213CF4" w:rsidRPr="008A6E46" w:rsidRDefault="00213CF4" w:rsidP="00213CF4">
                  <w:pPr>
                    <w:rPr>
                      <w:del w:id="494" w:author="Musavi, Hamid [USA]" w:date="2017-03-12T19:50:00Z"/>
                      <w:rFonts w:ascii="Courier New" w:hAnsi="Courier New" w:cs="Courier New"/>
                      <w:b/>
                    </w:rPr>
                  </w:pPr>
                  <w:del w:id="495" w:author="Musavi, Hamid [USA]" w:date="2017-03-12T19:50:00Z">
                    <w:r w:rsidRPr="008A6E46">
                      <w:rPr>
                        <w:rFonts w:ascii="Courier New" w:hAnsi="Courier New" w:cs="Courier New"/>
                        <w:b/>
                      </w:rPr>
                      <w:delText>Schema</w:delText>
                    </w:r>
                  </w:del>
                </w:p>
              </w:tc>
            </w:tr>
            <w:tr w:rsidR="00213CF4" w:rsidRPr="008A6E46" w14:paraId="541827A5" w14:textId="77777777" w:rsidTr="00F175E9">
              <w:trPr>
                <w:del w:id="496" w:author="Musavi, Hamid [USA]" w:date="2017-03-12T19:50:00Z"/>
              </w:trPr>
              <w:tc>
                <w:tcPr>
                  <w:tcW w:w="2125" w:type="dxa"/>
                </w:tcPr>
                <w:p w14:paraId="144E67A4" w14:textId="77777777" w:rsidR="00213CF4" w:rsidRPr="008A6E46" w:rsidRDefault="00213CF4" w:rsidP="00213CF4">
                  <w:pPr>
                    <w:rPr>
                      <w:del w:id="497" w:author="Musavi, Hamid [USA]" w:date="2017-03-12T19:50:00Z"/>
                      <w:rFonts w:ascii="Courier New" w:hAnsi="Courier New" w:cs="Courier New"/>
                      <w:b/>
                    </w:rPr>
                  </w:pPr>
                  <w:del w:id="498" w:author="Musavi, Hamid [USA]" w:date="2017-03-12T19:50:00Z">
                    <w:r w:rsidRPr="008A6E46">
                      <w:rPr>
                        <w:rFonts w:ascii="Courier New" w:hAnsi="Courier New" w:cs="Courier New"/>
                        <w:b/>
                      </w:rPr>
                      <w:delText>200</w:delText>
                    </w:r>
                    <w:r>
                      <w:rPr>
                        <w:rFonts w:ascii="Courier New" w:hAnsi="Courier New" w:cs="Courier New"/>
                        <w:b/>
                      </w:rPr>
                      <w:delText xml:space="preserve"> - OK</w:delText>
                    </w:r>
                  </w:del>
                </w:p>
              </w:tc>
              <w:tc>
                <w:tcPr>
                  <w:tcW w:w="2970" w:type="dxa"/>
                </w:tcPr>
                <w:p w14:paraId="1EEAC982" w14:textId="77777777" w:rsidR="00213CF4" w:rsidRPr="008A6E46" w:rsidRDefault="00213CF4" w:rsidP="00213CF4">
                  <w:pPr>
                    <w:rPr>
                      <w:del w:id="499" w:author="Musavi, Hamid [USA]" w:date="2017-03-12T19:50:00Z"/>
                      <w:rFonts w:ascii="Courier New" w:hAnsi="Courier New" w:cs="Courier New"/>
                      <w:b/>
                    </w:rPr>
                  </w:pPr>
                  <w:del w:id="500" w:author="Musavi, Hamid [USA]" w:date="2017-03-12T19:50:00Z">
                    <w:r w:rsidRPr="008A6E46">
                      <w:rPr>
                        <w:rFonts w:ascii="Courier New" w:hAnsi="Courier New" w:cs="Courier New"/>
                      </w:rPr>
                      <w:delText>successful operation</w:delText>
                    </w:r>
                  </w:del>
                </w:p>
              </w:tc>
              <w:tc>
                <w:tcPr>
                  <w:tcW w:w="6120" w:type="dxa"/>
                </w:tcPr>
                <w:p w14:paraId="30414C48" w14:textId="77777777" w:rsidR="00213CF4" w:rsidRPr="008A6E46" w:rsidRDefault="00213CF4" w:rsidP="00213CF4">
                  <w:pPr>
                    <w:rPr>
                      <w:del w:id="501" w:author="Musavi, Hamid [USA]" w:date="2017-03-12T19:50:00Z"/>
                      <w:rFonts w:ascii="Courier New" w:hAnsi="Courier New" w:cs="Courier New"/>
                    </w:rPr>
                  </w:pPr>
                  <w:del w:id="502" w:author="Musavi, Hamid [USA]" w:date="2017-03-12T19:50:00Z">
                    <w:r w:rsidRPr="00642AC1">
                      <w:rPr>
                        <w:rFonts w:ascii="Courier New" w:eastAsia="Courier New" w:hAnsi="Courier New" w:cs="Courier New"/>
                      </w:rPr>
                      <w:delText>Token</w:delText>
                    </w:r>
                  </w:del>
                </w:p>
              </w:tc>
            </w:tr>
            <w:tr w:rsidR="00213CF4" w:rsidRPr="008A6E46" w14:paraId="070EBC09" w14:textId="77777777" w:rsidTr="00F175E9">
              <w:trPr>
                <w:del w:id="503" w:author="Musavi, Hamid [USA]" w:date="2017-03-12T19:50:00Z"/>
              </w:trPr>
              <w:tc>
                <w:tcPr>
                  <w:tcW w:w="2125" w:type="dxa"/>
                </w:tcPr>
                <w:p w14:paraId="3DB5B557" w14:textId="77777777" w:rsidR="00213CF4" w:rsidRPr="008A6E46" w:rsidRDefault="00213CF4" w:rsidP="00213CF4">
                  <w:pPr>
                    <w:rPr>
                      <w:del w:id="504" w:author="Musavi, Hamid [USA]" w:date="2017-03-12T19:50:00Z"/>
                      <w:rFonts w:ascii="Courier New" w:hAnsi="Courier New" w:cs="Courier New"/>
                      <w:b/>
                    </w:rPr>
                  </w:pPr>
                  <w:del w:id="505" w:author="Musavi, Hamid [USA]" w:date="2017-03-12T19:50:00Z">
                    <w:r>
                      <w:rPr>
                        <w:rFonts w:ascii="Courier New" w:eastAsia="Courier New" w:hAnsi="Courier New" w:cs="Courier New"/>
                        <w:b/>
                        <w:bCs/>
                      </w:rPr>
                      <w:delText>401 – File Not Found</w:delText>
                    </w:r>
                  </w:del>
                </w:p>
              </w:tc>
              <w:tc>
                <w:tcPr>
                  <w:tcW w:w="2970" w:type="dxa"/>
                </w:tcPr>
                <w:p w14:paraId="7EFAA09F" w14:textId="77777777" w:rsidR="00213CF4" w:rsidRPr="008A6E46" w:rsidRDefault="00213CF4" w:rsidP="00213CF4">
                  <w:pPr>
                    <w:rPr>
                      <w:del w:id="506" w:author="Musavi, Hamid [USA]" w:date="2017-03-12T19:50:00Z"/>
                      <w:rFonts w:ascii="Courier New" w:hAnsi="Courier New" w:cs="Courier New"/>
                    </w:rPr>
                  </w:pPr>
                  <w:del w:id="507" w:author="Musavi, Hamid [USA]" w:date="2017-03-12T19:50:00Z">
                    <w:r w:rsidRPr="008A6E46">
                      <w:rPr>
                        <w:rFonts w:ascii="Courier New" w:hAnsi="Courier New" w:cs="Courier New"/>
                      </w:rPr>
                      <w:delText>Invalid username/password supplied</w:delText>
                    </w:r>
                  </w:del>
                </w:p>
              </w:tc>
              <w:tc>
                <w:tcPr>
                  <w:tcW w:w="6120" w:type="dxa"/>
                </w:tcPr>
                <w:p w14:paraId="6FF0E1AE" w14:textId="77777777" w:rsidR="00213CF4" w:rsidRPr="008A6E46" w:rsidRDefault="00213CF4" w:rsidP="00213CF4">
                  <w:pPr>
                    <w:rPr>
                      <w:del w:id="508" w:author="Musavi, Hamid [USA]" w:date="2017-03-12T19:50:00Z"/>
                      <w:rFonts w:ascii="Courier New" w:hAnsi="Courier New" w:cs="Courier New"/>
                      <w:b/>
                    </w:rPr>
                  </w:pPr>
                  <w:del w:id="509" w:author="Musavi, Hamid [USA]" w:date="2017-03-12T19:50:00Z">
                    <w:r>
                      <w:rPr>
                        <w:rFonts w:ascii="Courier New" w:hAnsi="Courier New" w:cs="Courier New"/>
                        <w:b/>
                      </w:rPr>
                      <w:delText>See return response below.</w:delText>
                    </w:r>
                  </w:del>
                </w:p>
              </w:tc>
            </w:tr>
          </w:tbl>
          <w:p w14:paraId="5B50676E" w14:textId="77777777" w:rsidR="00213CF4" w:rsidRPr="008A6E46" w:rsidRDefault="00213CF4" w:rsidP="00213CF4">
            <w:pPr>
              <w:keepNext/>
              <w:rPr>
                <w:del w:id="510" w:author="Musavi, Hamid [USA]" w:date="2017-03-12T19:50:00Z"/>
                <w:rFonts w:ascii="Courier New" w:hAnsi="Courier New" w:cs="Courier New"/>
                <w:b/>
              </w:rPr>
            </w:pPr>
          </w:p>
        </w:tc>
      </w:tr>
    </w:tbl>
    <w:p w14:paraId="38D95069" w14:textId="3A0E4A45" w:rsidR="00C26C45" w:rsidRDefault="00C26C45" w:rsidP="00C26C45">
      <w:pPr>
        <w:pStyle w:val="Caption"/>
        <w:rPr>
          <w:del w:id="511" w:author="Musavi, Hamid [USA]" w:date="2017-03-12T19:50:00Z"/>
        </w:rPr>
      </w:pPr>
      <w:bookmarkStart w:id="512" w:name="_Toc441572968"/>
      <w:bookmarkStart w:id="513" w:name="_Toc456253296"/>
      <w:del w:id="514" w:author="Musavi, Hamid [USA]" w:date="2017-03-12T19:50:00Z">
        <w:r>
          <w:delText xml:space="preserve">Table </w:delText>
        </w:r>
        <w:r w:rsidR="00553AA4">
          <w:rPr>
            <w:b w:val="0"/>
            <w:bCs w:val="0"/>
          </w:rPr>
          <w:fldChar w:fldCharType="begin"/>
        </w:r>
        <w:r w:rsidR="00553AA4">
          <w:delInstrText xml:space="preserve"> SEQ Table \* ARABIC </w:delInstrText>
        </w:r>
        <w:r w:rsidR="00553AA4">
          <w:rPr>
            <w:b w:val="0"/>
            <w:bCs w:val="0"/>
          </w:rPr>
          <w:fldChar w:fldCharType="separate"/>
        </w:r>
        <w:r w:rsidR="00244E15">
          <w:rPr>
            <w:noProof/>
          </w:rPr>
          <w:delText>2</w:delText>
        </w:r>
        <w:r w:rsidR="00553AA4">
          <w:rPr>
            <w:b w:val="0"/>
            <w:bCs w:val="0"/>
            <w:noProof/>
          </w:rPr>
          <w:fldChar w:fldCharType="end"/>
        </w:r>
        <w:r>
          <w:delText xml:space="preserve"> – </w:delText>
        </w:r>
        <w:r w:rsidR="000B15A1">
          <w:delText>Get Security Token</w:delText>
        </w:r>
        <w:bookmarkEnd w:id="512"/>
        <w:bookmarkEnd w:id="513"/>
        <w:r w:rsidR="00ED0E13">
          <w:delText xml:space="preserve"> API</w:delText>
        </w:r>
      </w:del>
    </w:p>
    <w:p w14:paraId="03EE9714" w14:textId="77777777" w:rsidR="00C26C45" w:rsidRDefault="00C26C45" w:rsidP="00C26C45">
      <w:pPr>
        <w:rPr>
          <w:del w:id="515" w:author="Musavi, Hamid [USA]" w:date="2017-03-12T19:50:00Z"/>
        </w:rPr>
      </w:pPr>
      <w:del w:id="516" w:author="Musavi, Hamid [USA]" w:date="2017-03-12T19:50:00Z">
        <w:r>
          <w:delText>If login fails due to invalid username/password, the following response will be returned to the client:</w:delText>
        </w:r>
      </w:del>
    </w:p>
    <w:p w14:paraId="73267FF4" w14:textId="77777777" w:rsidR="00C26C45" w:rsidRDefault="00C26C45" w:rsidP="00C26C45">
      <w:pPr>
        <w:spacing w:after="0"/>
        <w:rPr>
          <w:del w:id="517" w:author="Musavi, Hamid [USA]" w:date="2017-03-12T19:50:00Z"/>
          <w:rFonts w:ascii="Arial" w:hAnsi="Arial" w:cs="Arial"/>
          <w:color w:val="000000"/>
          <w:sz w:val="27"/>
          <w:szCs w:val="27"/>
        </w:rPr>
      </w:pPr>
    </w:p>
    <w:p w14:paraId="27079B7E"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del w:id="518" w:author="Musavi, Hamid [USA]" w:date="2017-03-12T19:50:00Z"/>
          <w:rFonts w:ascii="Courier New" w:hAnsi="Courier New" w:cs="Courier New"/>
          <w:color w:val="000000"/>
          <w:sz w:val="27"/>
          <w:szCs w:val="27"/>
        </w:rPr>
      </w:pPr>
      <w:del w:id="519" w:author="Musavi, Hamid [USA]" w:date="2017-03-12T19:50:00Z">
        <w:r w:rsidRPr="00642AC1">
          <w:rPr>
            <w:rFonts w:ascii="Courier New" w:hAnsi="Courier New" w:cs="Courier New"/>
            <w:color w:val="000000"/>
            <w:sz w:val="27"/>
            <w:szCs w:val="27"/>
          </w:rPr>
          <w:delText>Status: error</w:delText>
        </w:r>
      </w:del>
    </w:p>
    <w:p w14:paraId="69E50152"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del w:id="520" w:author="Musavi, Hamid [USA]" w:date="2017-03-12T19:50:00Z"/>
          <w:rFonts w:ascii="Courier New" w:hAnsi="Courier New" w:cs="Courier New"/>
          <w:color w:val="000000"/>
          <w:sz w:val="27"/>
          <w:szCs w:val="27"/>
        </w:rPr>
      </w:pPr>
      <w:del w:id="521" w:author="Musavi, Hamid [USA]" w:date="2017-03-12T19:50:00Z">
        <w:r w:rsidRPr="00642AC1">
          <w:rPr>
            <w:rFonts w:ascii="Courier New" w:hAnsi="Courier New" w:cs="Courier New"/>
            <w:color w:val="000000"/>
            <w:sz w:val="27"/>
            <w:szCs w:val="27"/>
          </w:rPr>
          <w:delText>Error Thrown: Unauthorized</w:delText>
        </w:r>
      </w:del>
    </w:p>
    <w:p w14:paraId="258780B4" w14:textId="27AEE2E4" w:rsidR="00C26C45" w:rsidRPr="00642AC1" w:rsidRDefault="00C26C45" w:rsidP="00A55F58">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del w:id="522" w:author="Musavi, Hamid [USA]" w:date="2017-03-12T19:50:00Z"/>
          <w:rFonts w:ascii="Courier New" w:hAnsi="Courier New" w:cs="Courier New"/>
          <w:color w:val="000000"/>
          <w:sz w:val="27"/>
          <w:szCs w:val="27"/>
        </w:rPr>
      </w:pPr>
      <w:del w:id="523" w:author="Musavi, Hamid [USA]" w:date="2017-03-12T19:50:00Z">
        <w:r w:rsidRPr="00642AC1">
          <w:rPr>
            <w:rFonts w:ascii="Courier New" w:hAnsi="Courier New" w:cs="Courier New"/>
            <w:color w:val="000000"/>
            <w:sz w:val="27"/>
            <w:szCs w:val="27"/>
          </w:rPr>
          <w:delText xml:space="preserve">Details: </w:delText>
        </w:r>
        <w:r w:rsidR="00A55F58">
          <w:rPr>
            <w:rFonts w:ascii="Courier New" w:hAnsi="Courier New" w:cs="Courier New"/>
            <w:color w:val="000000"/>
            <w:sz w:val="27"/>
            <w:szCs w:val="27"/>
          </w:rPr>
          <w:delText>TBD</w:delText>
        </w:r>
      </w:del>
    </w:p>
    <w:p w14:paraId="19985A2C" w14:textId="77777777" w:rsidR="00ED0E13" w:rsidRDefault="00ED0E13" w:rsidP="00ED0E13">
      <w:pPr>
        <w:rPr>
          <w:del w:id="524" w:author="Musavi, Hamid [USA]" w:date="2017-03-12T19:50:00Z"/>
          <w:color w:val="FF0000"/>
        </w:rPr>
      </w:pPr>
    </w:p>
    <w:p w14:paraId="5FCED21E" w14:textId="4384D308" w:rsidR="00C26C45" w:rsidRDefault="000A2B70" w:rsidP="005F7EB4">
      <w:pPr>
        <w:pStyle w:val="Heading3"/>
        <w:rPr>
          <w:del w:id="525" w:author="Musavi, Hamid [USA]" w:date="2017-03-12T19:50:00Z"/>
          <w:b/>
        </w:rPr>
      </w:pPr>
      <w:bookmarkStart w:id="526" w:name="_Toc474485027"/>
      <w:del w:id="527" w:author="Musavi, Hamid [USA]" w:date="2017-03-12T19:50:00Z">
        <w:r>
          <w:delText>Revoke Security To</w:delText>
        </w:r>
        <w:r w:rsidR="000B15A1">
          <w:delText>ken</w:delText>
        </w:r>
        <w:r w:rsidR="005F7EB4">
          <w:delText xml:space="preserve"> (Future)</w:delText>
        </w:r>
        <w:bookmarkEnd w:id="526"/>
      </w:del>
    </w:p>
    <w:p w14:paraId="1C5FABF5" w14:textId="7C650908" w:rsidR="00C26C45" w:rsidRDefault="007038D0">
      <w:pPr>
        <w:pStyle w:val="Caption"/>
        <w:rPr>
          <w:rPrChange w:id="528" w:author="Musavi, Hamid [USA]" w:date="2017-03-12T19:50:00Z">
            <w:rPr>
              <w:color w:val="FF0000"/>
            </w:rPr>
          </w:rPrChange>
        </w:rPr>
        <w:pPrChange w:id="529" w:author="Musavi, Hamid [USA]" w:date="2017-03-12T19:50:00Z">
          <w:pPr/>
        </w:pPrChange>
      </w:pPr>
      <w:del w:id="530" w:author="Musavi, Hamid [USA]" w:date="2017-03-12T19:50:00Z">
        <w:r>
          <w:rPr>
            <w:color w:val="FF0000"/>
          </w:rPr>
          <w:delText>STATUS</w:delText>
        </w:r>
        <w:r w:rsidR="00ED0E13" w:rsidRPr="00ED0E13">
          <w:rPr>
            <w:color w:val="FF0000"/>
          </w:rPr>
          <w:delText xml:space="preserve">: </w:delText>
        </w:r>
        <w:r w:rsidR="00ED0E13">
          <w:rPr>
            <w:color w:val="FF0000"/>
          </w:rPr>
          <w:delText>Revoke Security Token</w:delText>
        </w:r>
      </w:del>
      <w:r w:rsidR="00ED0E13">
        <w:rPr>
          <w:rPrChange w:id="531" w:author="Musavi, Hamid [USA]" w:date="2017-03-12T19:50:00Z">
            <w:rPr>
              <w:b/>
              <w:bCs/>
              <w:color w:val="FF0000"/>
            </w:rPr>
          </w:rPrChange>
        </w:rPr>
        <w:t xml:space="preserve"> API </w:t>
      </w:r>
      <w:ins w:id="532" w:author="Musavi, Hamid [USA]" w:date="2017-03-12T19:50:00Z">
        <w:r w:rsidR="00B54D4D">
          <w:t>Editor Tool</w:t>
        </w:r>
      </w:ins>
      <w:del w:id="533" w:author="Musavi, Hamid [USA]" w:date="2017-03-12T19:50:00Z">
        <w:r w:rsidR="00ED0E13">
          <w:rPr>
            <w:color w:val="FF0000"/>
          </w:rPr>
          <w:delText>has</w:delText>
        </w:r>
        <w:r w:rsidR="00ED0E13" w:rsidRPr="00ED0E13">
          <w:rPr>
            <w:color w:val="FF0000"/>
          </w:rPr>
          <w:delText xml:space="preserve"> not</w:delText>
        </w:r>
        <w:r w:rsidR="00ED0E13">
          <w:rPr>
            <w:color w:val="FF0000"/>
          </w:rPr>
          <w:delText xml:space="preserve"> yet been implemented</w:delText>
        </w:r>
        <w:r w:rsidR="00ED0E13" w:rsidRPr="00ED0E13">
          <w:rPr>
            <w:color w:val="FF0000"/>
          </w:rPr>
          <w:delText>.</w:delText>
        </w:r>
      </w:del>
    </w:p>
    <w:p w14:paraId="4B1881A0" w14:textId="77777777" w:rsidR="00B54D4D" w:rsidRDefault="00B54D4D" w:rsidP="008D1F2E">
      <w:pPr>
        <w:rPr>
          <w:ins w:id="534" w:author="Musavi, Hamid [USA]" w:date="2017-03-12T19:50:00Z"/>
        </w:rPr>
      </w:pPr>
    </w:p>
    <w:p w14:paraId="0631AB93" w14:textId="77777777" w:rsidR="00ED0E13" w:rsidRPr="00ED0E13" w:rsidRDefault="00ED0E13" w:rsidP="00ED0E13">
      <w:pPr>
        <w:rPr>
          <w:ins w:id="535" w:author="Musavi, Hamid [USA]" w:date="2017-03-12T19:50:00Z"/>
        </w:rPr>
      </w:pP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4D1FFE3B" w14:textId="77777777" w:rsidTr="00F175E9">
        <w:trPr>
          <w:del w:id="536" w:author="Musavi, Hamid [USA]" w:date="2017-03-12T19:50:00Z"/>
        </w:trPr>
        <w:tc>
          <w:tcPr>
            <w:tcW w:w="1537" w:type="dxa"/>
            <w:shd w:val="clear" w:color="auto" w:fill="D9D9D9" w:themeFill="background1" w:themeFillShade="D9"/>
          </w:tcPr>
          <w:p w14:paraId="13F38E72" w14:textId="77777777" w:rsidR="008D1F2E" w:rsidRPr="008A6E46" w:rsidRDefault="008D1F2E" w:rsidP="008D1F2E">
            <w:pPr>
              <w:rPr>
                <w:del w:id="537" w:author="Musavi, Hamid [USA]" w:date="2017-03-12T19:50:00Z"/>
                <w:rFonts w:ascii="Courier New" w:hAnsi="Courier New" w:cs="Courier New"/>
                <w:b/>
              </w:rPr>
            </w:pPr>
            <w:del w:id="538" w:author="Musavi, Hamid [USA]" w:date="2017-03-12T19:50:00Z">
              <w:r w:rsidRPr="008A6E46">
                <w:rPr>
                  <w:rFonts w:ascii="Courier New" w:hAnsi="Courier New" w:cs="Courier New"/>
                  <w:b/>
                </w:rPr>
                <w:delText>Path</w:delText>
              </w:r>
            </w:del>
          </w:p>
        </w:tc>
        <w:tc>
          <w:tcPr>
            <w:tcW w:w="11508" w:type="dxa"/>
            <w:shd w:val="clear" w:color="auto" w:fill="D9D9D9" w:themeFill="background1" w:themeFillShade="D9"/>
          </w:tcPr>
          <w:p w14:paraId="01AC615E" w14:textId="426AA9C3" w:rsidR="008D1F2E" w:rsidRPr="008A6E46" w:rsidRDefault="008D1F2E" w:rsidP="00722B15">
            <w:pPr>
              <w:rPr>
                <w:del w:id="539" w:author="Musavi, Hamid [USA]" w:date="2017-03-12T19:50:00Z"/>
                <w:rFonts w:ascii="Courier New" w:hAnsi="Courier New" w:cs="Courier New"/>
              </w:rPr>
            </w:pPr>
            <w:del w:id="540" w:author="Musavi, Hamid [USA]" w:date="2017-03-12T19:50:00Z">
              <w:r>
                <w:rPr>
                  <w:rFonts w:ascii="Courier New" w:hAnsi="Courier New" w:cs="Courier New"/>
                </w:rPr>
                <w:delText>/</w:delText>
              </w:r>
              <w:r w:rsidR="00722B15">
                <w:rPr>
                  <w:rFonts w:ascii="Courier New" w:hAnsi="Courier New" w:cs="Courier New"/>
                </w:rPr>
                <w:delText>security</w:delText>
              </w:r>
              <w:r>
                <w:rPr>
                  <w:rFonts w:ascii="Courier New" w:hAnsi="Courier New" w:cs="Courier New"/>
                </w:rPr>
                <w:delText>/</w:delText>
              </w:r>
              <w:r w:rsidR="000B15A1">
                <w:rPr>
                  <w:rFonts w:ascii="Courier New" w:hAnsi="Courier New" w:cs="Courier New"/>
                </w:rPr>
                <w:delText>token</w:delText>
              </w:r>
            </w:del>
          </w:p>
        </w:tc>
      </w:tr>
      <w:tr w:rsidR="008D1F2E" w:rsidRPr="008A6E46" w14:paraId="64E9BE4F" w14:textId="77777777" w:rsidTr="00F175E9">
        <w:trPr>
          <w:del w:id="541" w:author="Musavi, Hamid [USA]" w:date="2017-03-12T19:50:00Z"/>
        </w:trPr>
        <w:tc>
          <w:tcPr>
            <w:tcW w:w="1537" w:type="dxa"/>
            <w:shd w:val="clear" w:color="auto" w:fill="D9D9D9" w:themeFill="background1" w:themeFillShade="D9"/>
          </w:tcPr>
          <w:p w14:paraId="5F690848" w14:textId="77777777" w:rsidR="008D1F2E" w:rsidRPr="008A6E46" w:rsidRDefault="008D1F2E" w:rsidP="008D1F2E">
            <w:pPr>
              <w:rPr>
                <w:del w:id="542" w:author="Musavi, Hamid [USA]" w:date="2017-03-12T19:50:00Z"/>
                <w:rFonts w:ascii="Courier New" w:hAnsi="Courier New" w:cs="Courier New"/>
                <w:b/>
              </w:rPr>
            </w:pPr>
            <w:del w:id="543" w:author="Musavi, Hamid [USA]" w:date="2017-03-12T19:50:00Z">
              <w:r w:rsidRPr="008A6E46">
                <w:rPr>
                  <w:rFonts w:ascii="Courier New" w:hAnsi="Courier New" w:cs="Courier New"/>
                  <w:b/>
                </w:rPr>
                <w:delText>Verb</w:delText>
              </w:r>
            </w:del>
          </w:p>
        </w:tc>
        <w:tc>
          <w:tcPr>
            <w:tcW w:w="11508" w:type="dxa"/>
            <w:shd w:val="clear" w:color="auto" w:fill="D9D9D9" w:themeFill="background1" w:themeFillShade="D9"/>
          </w:tcPr>
          <w:p w14:paraId="5B6FA3BF" w14:textId="0CE50290" w:rsidR="008D1F2E" w:rsidRPr="008A6E46" w:rsidRDefault="000B15A1" w:rsidP="008D1F2E">
            <w:pPr>
              <w:rPr>
                <w:del w:id="544" w:author="Musavi, Hamid [USA]" w:date="2017-03-12T19:50:00Z"/>
                <w:rFonts w:ascii="Courier New" w:hAnsi="Courier New" w:cs="Courier New"/>
              </w:rPr>
            </w:pPr>
            <w:del w:id="545" w:author="Musavi, Hamid [USA]" w:date="2017-03-12T19:50:00Z">
              <w:r>
                <w:rPr>
                  <w:rFonts w:ascii="Courier New" w:hAnsi="Courier New" w:cs="Courier New"/>
                </w:rPr>
                <w:delText>DELETE</w:delText>
              </w:r>
            </w:del>
          </w:p>
        </w:tc>
      </w:tr>
      <w:tr w:rsidR="008D1F2E" w:rsidRPr="008A6E46" w14:paraId="4443E2EE" w14:textId="77777777" w:rsidTr="00F175E9">
        <w:trPr>
          <w:del w:id="546" w:author="Musavi, Hamid [USA]" w:date="2017-03-12T19:50:00Z"/>
        </w:trPr>
        <w:tc>
          <w:tcPr>
            <w:tcW w:w="1537" w:type="dxa"/>
            <w:shd w:val="clear" w:color="auto" w:fill="D9D9D9" w:themeFill="background1" w:themeFillShade="D9"/>
          </w:tcPr>
          <w:p w14:paraId="7636DA6D" w14:textId="77777777" w:rsidR="008D1F2E" w:rsidRPr="008A6E46" w:rsidRDefault="008D1F2E" w:rsidP="008D1F2E">
            <w:pPr>
              <w:rPr>
                <w:del w:id="547" w:author="Musavi, Hamid [USA]" w:date="2017-03-12T19:50:00Z"/>
                <w:rFonts w:ascii="Courier New" w:hAnsi="Courier New" w:cs="Courier New"/>
              </w:rPr>
            </w:pPr>
            <w:del w:id="548" w:author="Musavi, Hamid [USA]" w:date="2017-03-12T19:50:00Z">
              <w:r w:rsidRPr="008A6E46">
                <w:rPr>
                  <w:rFonts w:ascii="Courier New" w:hAnsi="Courier New" w:cs="Courier New"/>
                  <w:b/>
                </w:rPr>
                <w:delText>Summary</w:delText>
              </w:r>
            </w:del>
          </w:p>
        </w:tc>
        <w:tc>
          <w:tcPr>
            <w:tcW w:w="11508" w:type="dxa"/>
            <w:shd w:val="clear" w:color="auto" w:fill="D9D9D9" w:themeFill="background1" w:themeFillShade="D9"/>
          </w:tcPr>
          <w:p w14:paraId="31667FDC" w14:textId="38551C95" w:rsidR="008D1F2E" w:rsidRPr="008A6E46" w:rsidRDefault="008D1F2E" w:rsidP="008D1F2E">
            <w:pPr>
              <w:rPr>
                <w:del w:id="549" w:author="Musavi, Hamid [USA]" w:date="2017-03-12T19:50:00Z"/>
                <w:rFonts w:ascii="Courier New" w:hAnsi="Courier New" w:cs="Courier New"/>
              </w:rPr>
            </w:pPr>
            <w:del w:id="550" w:author="Musavi, Hamid [USA]" w:date="2017-03-12T19:50:00Z">
              <w:r>
                <w:rPr>
                  <w:rFonts w:ascii="Courier New" w:hAnsi="Courier New" w:cs="Courier New"/>
                </w:rPr>
                <w:delText>Revokes a security token</w:delText>
              </w:r>
            </w:del>
          </w:p>
        </w:tc>
      </w:tr>
      <w:tr w:rsidR="00F175E9" w:rsidRPr="008A6E46" w14:paraId="3832D925" w14:textId="77777777" w:rsidTr="00F175E9">
        <w:trPr>
          <w:del w:id="551" w:author="Musavi, Hamid [USA]" w:date="2017-03-12T19:50:00Z"/>
        </w:trPr>
        <w:tc>
          <w:tcPr>
            <w:tcW w:w="1537" w:type="dxa"/>
            <w:shd w:val="clear" w:color="auto" w:fill="D9D9D9" w:themeFill="background1" w:themeFillShade="D9"/>
          </w:tcPr>
          <w:p w14:paraId="61E3642E" w14:textId="77777777" w:rsidR="00F175E9" w:rsidRPr="008A6E46" w:rsidRDefault="00F175E9" w:rsidP="006B30A2">
            <w:pPr>
              <w:rPr>
                <w:del w:id="552" w:author="Musavi, Hamid [USA]" w:date="2017-03-12T19:50:00Z"/>
                <w:rFonts w:ascii="Courier New" w:hAnsi="Courier New" w:cs="Courier New"/>
                <w:b/>
              </w:rPr>
            </w:pPr>
            <w:del w:id="553" w:author="Musavi, Hamid [USA]" w:date="2017-03-12T19:50:00Z">
              <w:r>
                <w:rPr>
                  <w:rFonts w:ascii="Courier New" w:hAnsi="Courier New" w:cs="Courier New"/>
                  <w:b/>
                </w:rPr>
                <w:delText>Consumes</w:delText>
              </w:r>
            </w:del>
          </w:p>
        </w:tc>
        <w:tc>
          <w:tcPr>
            <w:tcW w:w="11508" w:type="dxa"/>
            <w:shd w:val="clear" w:color="auto" w:fill="D9D9D9" w:themeFill="background1" w:themeFillShade="D9"/>
          </w:tcPr>
          <w:p w14:paraId="6B8714B8" w14:textId="77777777" w:rsidR="00F175E9" w:rsidRPr="008A6E46" w:rsidRDefault="00F175E9" w:rsidP="006B30A2">
            <w:pPr>
              <w:rPr>
                <w:del w:id="554" w:author="Musavi, Hamid [USA]" w:date="2017-03-12T19:50:00Z"/>
                <w:rFonts w:ascii="Courier New" w:hAnsi="Courier New" w:cs="Courier New"/>
              </w:rPr>
            </w:pPr>
            <w:del w:id="555" w:author="Musavi, Hamid [USA]" w:date="2017-03-12T19:50:00Z">
              <w:r w:rsidRPr="008A6E46">
                <w:rPr>
                  <w:rFonts w:ascii="Courier New" w:hAnsi="Courier New" w:cs="Courier New"/>
                </w:rPr>
                <w:delText xml:space="preserve">- </w:delText>
              </w:r>
              <w:r>
                <w:rPr>
                  <w:rFonts w:ascii="Courier New" w:hAnsi="Courier New" w:cs="Courier New"/>
                </w:rPr>
                <w:delText>application/json</w:delText>
              </w:r>
            </w:del>
          </w:p>
        </w:tc>
      </w:tr>
      <w:tr w:rsidR="000B15A1" w:rsidRPr="008A6E46" w14:paraId="127FCB3A" w14:textId="77777777" w:rsidTr="00F175E9">
        <w:trPr>
          <w:del w:id="556" w:author="Musavi, Hamid [USA]" w:date="2017-03-12T19:50:00Z"/>
        </w:trPr>
        <w:tc>
          <w:tcPr>
            <w:tcW w:w="1537" w:type="dxa"/>
            <w:shd w:val="clear" w:color="auto" w:fill="D9D9D9" w:themeFill="background1" w:themeFillShade="D9"/>
          </w:tcPr>
          <w:p w14:paraId="7B658D4A" w14:textId="77777777" w:rsidR="000B15A1" w:rsidRPr="008A6E46" w:rsidRDefault="000B15A1" w:rsidP="000B15A1">
            <w:pPr>
              <w:rPr>
                <w:del w:id="557" w:author="Musavi, Hamid [USA]" w:date="2017-03-12T19:50:00Z"/>
                <w:rFonts w:ascii="Courier New" w:hAnsi="Courier New" w:cs="Courier New"/>
                <w:b/>
              </w:rPr>
            </w:pPr>
            <w:del w:id="558" w:author="Musavi, Hamid [USA]" w:date="2017-03-12T19:50:00Z">
              <w:r w:rsidRPr="008A6E46">
                <w:rPr>
                  <w:rFonts w:ascii="Courier New" w:hAnsi="Courier New" w:cs="Courier New"/>
                  <w:b/>
                </w:rPr>
                <w:delText>Produces</w:delText>
              </w:r>
            </w:del>
          </w:p>
        </w:tc>
        <w:tc>
          <w:tcPr>
            <w:tcW w:w="11508" w:type="dxa"/>
            <w:shd w:val="clear" w:color="auto" w:fill="D9D9D9" w:themeFill="background1" w:themeFillShade="D9"/>
          </w:tcPr>
          <w:p w14:paraId="01EA3F01" w14:textId="5FDA2F36" w:rsidR="000B15A1" w:rsidRPr="008A6E46" w:rsidRDefault="000B15A1" w:rsidP="000B15A1">
            <w:pPr>
              <w:rPr>
                <w:del w:id="559" w:author="Musavi, Hamid [USA]" w:date="2017-03-12T19:50:00Z"/>
                <w:rFonts w:ascii="Courier New" w:hAnsi="Courier New" w:cs="Courier New"/>
              </w:rPr>
            </w:pPr>
            <w:del w:id="560" w:author="Musavi, Hamid [USA]" w:date="2017-03-12T19:50:00Z">
              <w:r w:rsidRPr="008A6E46">
                <w:rPr>
                  <w:rFonts w:ascii="Courier New" w:hAnsi="Courier New" w:cs="Courier New"/>
                </w:rPr>
                <w:delText xml:space="preserve">- </w:delText>
              </w:r>
              <w:r>
                <w:rPr>
                  <w:rFonts w:ascii="Courier New" w:hAnsi="Courier New" w:cs="Courier New"/>
                </w:rPr>
                <w:delText>application/json</w:delText>
              </w:r>
            </w:del>
          </w:p>
        </w:tc>
      </w:tr>
      <w:tr w:rsidR="008D1F2E" w:rsidRPr="008A6E46" w14:paraId="5983957D" w14:textId="77777777" w:rsidTr="00F175E9">
        <w:trPr>
          <w:del w:id="561" w:author="Musavi, Hamid [USA]" w:date="2017-03-12T19:50:00Z"/>
        </w:trPr>
        <w:tc>
          <w:tcPr>
            <w:tcW w:w="1537" w:type="dxa"/>
            <w:shd w:val="clear" w:color="auto" w:fill="D9D9D9" w:themeFill="background1" w:themeFillShade="D9"/>
          </w:tcPr>
          <w:p w14:paraId="4BA43CF3" w14:textId="77777777" w:rsidR="008D1F2E" w:rsidRPr="008A6E46" w:rsidRDefault="008D1F2E" w:rsidP="006B30A2">
            <w:pPr>
              <w:rPr>
                <w:del w:id="562" w:author="Musavi, Hamid [USA]" w:date="2017-03-12T19:50:00Z"/>
                <w:rFonts w:ascii="Courier New" w:hAnsi="Courier New" w:cs="Courier New"/>
                <w:b/>
              </w:rPr>
            </w:pPr>
            <w:del w:id="563" w:author="Musavi, Hamid [USA]" w:date="2017-03-12T19:50:00Z">
              <w:r w:rsidRPr="008A6E46">
                <w:rPr>
                  <w:rFonts w:ascii="Courier New" w:hAnsi="Courier New" w:cs="Courier New"/>
                  <w:b/>
                </w:rPr>
                <w:delText>Headers</w:delText>
              </w:r>
            </w:del>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6426F711" w14:textId="77777777" w:rsidTr="00F175E9">
              <w:trPr>
                <w:del w:id="564" w:author="Musavi, Hamid [USA]" w:date="2017-03-12T19:50:00Z"/>
              </w:trPr>
              <w:tc>
                <w:tcPr>
                  <w:tcW w:w="2125" w:type="dxa"/>
                </w:tcPr>
                <w:p w14:paraId="76C30EB1" w14:textId="77777777" w:rsidR="008D1F2E" w:rsidRPr="008A6E46" w:rsidRDefault="008D1F2E" w:rsidP="006B30A2">
                  <w:pPr>
                    <w:rPr>
                      <w:del w:id="565" w:author="Musavi, Hamid [USA]" w:date="2017-03-12T19:50:00Z"/>
                      <w:rFonts w:ascii="Courier New" w:hAnsi="Courier New" w:cs="Courier New"/>
                      <w:b/>
                    </w:rPr>
                  </w:pPr>
                  <w:del w:id="566" w:author="Musavi, Hamid [USA]" w:date="2017-03-12T19:50:00Z">
                    <w:r w:rsidRPr="008A6E46">
                      <w:rPr>
                        <w:rFonts w:ascii="Courier New" w:hAnsi="Courier New" w:cs="Courier New"/>
                        <w:b/>
                      </w:rPr>
                      <w:delText>Name</w:delText>
                    </w:r>
                  </w:del>
                </w:p>
              </w:tc>
              <w:tc>
                <w:tcPr>
                  <w:tcW w:w="2989" w:type="dxa"/>
                </w:tcPr>
                <w:p w14:paraId="34178307" w14:textId="77777777" w:rsidR="008D1F2E" w:rsidRPr="008A6E46" w:rsidRDefault="008D1F2E" w:rsidP="006B30A2">
                  <w:pPr>
                    <w:rPr>
                      <w:del w:id="567" w:author="Musavi, Hamid [USA]" w:date="2017-03-12T19:50:00Z"/>
                      <w:rFonts w:ascii="Courier New" w:hAnsi="Courier New" w:cs="Courier New"/>
                      <w:b/>
                    </w:rPr>
                  </w:pPr>
                  <w:del w:id="568" w:author="Musavi, Hamid [USA]" w:date="2017-03-12T19:50:00Z">
                    <w:r w:rsidRPr="008A6E46">
                      <w:rPr>
                        <w:rFonts w:ascii="Courier New" w:hAnsi="Courier New" w:cs="Courier New"/>
                        <w:b/>
                      </w:rPr>
                      <w:delText>Value</w:delText>
                    </w:r>
                  </w:del>
                </w:p>
              </w:tc>
              <w:tc>
                <w:tcPr>
                  <w:tcW w:w="4841" w:type="dxa"/>
                </w:tcPr>
                <w:p w14:paraId="050A7E96" w14:textId="77777777" w:rsidR="008D1F2E" w:rsidRPr="008A6E46" w:rsidRDefault="008D1F2E" w:rsidP="006B30A2">
                  <w:pPr>
                    <w:rPr>
                      <w:del w:id="569" w:author="Musavi, Hamid [USA]" w:date="2017-03-12T19:50:00Z"/>
                      <w:rFonts w:ascii="Courier New" w:hAnsi="Courier New" w:cs="Courier New"/>
                      <w:b/>
                    </w:rPr>
                  </w:pPr>
                  <w:del w:id="570" w:author="Musavi, Hamid [USA]" w:date="2017-03-12T19:50:00Z">
                    <w:r w:rsidRPr="008A6E46">
                      <w:rPr>
                        <w:rFonts w:ascii="Courier New" w:hAnsi="Courier New" w:cs="Courier New"/>
                        <w:b/>
                      </w:rPr>
                      <w:delText>Description</w:delText>
                    </w:r>
                  </w:del>
                </w:p>
              </w:tc>
              <w:tc>
                <w:tcPr>
                  <w:tcW w:w="1273" w:type="dxa"/>
                </w:tcPr>
                <w:p w14:paraId="7EA6E833" w14:textId="77777777" w:rsidR="008D1F2E" w:rsidRPr="008A6E46" w:rsidRDefault="008D1F2E" w:rsidP="006B30A2">
                  <w:pPr>
                    <w:rPr>
                      <w:del w:id="571" w:author="Musavi, Hamid [USA]" w:date="2017-03-12T19:50:00Z"/>
                      <w:rFonts w:ascii="Courier New" w:hAnsi="Courier New" w:cs="Courier New"/>
                      <w:b/>
                    </w:rPr>
                  </w:pPr>
                  <w:del w:id="572" w:author="Musavi, Hamid [USA]" w:date="2017-03-12T19:50:00Z">
                    <w:r w:rsidRPr="008A6E46">
                      <w:rPr>
                        <w:rFonts w:ascii="Courier New" w:hAnsi="Courier New" w:cs="Courier New"/>
                        <w:b/>
                      </w:rPr>
                      <w:delText>Required</w:delText>
                    </w:r>
                  </w:del>
                </w:p>
              </w:tc>
            </w:tr>
            <w:tr w:rsidR="008D1F2E" w:rsidRPr="008A6E46" w14:paraId="1B1C3A75" w14:textId="77777777" w:rsidTr="00F175E9">
              <w:trPr>
                <w:del w:id="573" w:author="Musavi, Hamid [USA]" w:date="2017-03-12T19:50:00Z"/>
              </w:trPr>
              <w:tc>
                <w:tcPr>
                  <w:tcW w:w="2125" w:type="dxa"/>
                </w:tcPr>
                <w:p w14:paraId="45E141D5" w14:textId="3E6FB6A1" w:rsidR="008D1F2E" w:rsidRPr="008A6E46" w:rsidRDefault="008D1F2E" w:rsidP="008D1F2E">
                  <w:pPr>
                    <w:rPr>
                      <w:del w:id="574" w:author="Musavi, Hamid [USA]" w:date="2017-03-12T19:50:00Z"/>
                      <w:rFonts w:ascii="Courier New" w:hAnsi="Courier New" w:cs="Courier New"/>
                    </w:rPr>
                  </w:pPr>
                  <w:del w:id="575" w:author="Musavi, Hamid [USA]" w:date="2017-03-12T19:50:00Z">
                    <w:r w:rsidRPr="008A6E46">
                      <w:rPr>
                        <w:rFonts w:ascii="Courier New" w:hAnsi="Courier New" w:cs="Courier New"/>
                      </w:rPr>
                      <w:delText>Authorization</w:delText>
                    </w:r>
                  </w:del>
                </w:p>
              </w:tc>
              <w:tc>
                <w:tcPr>
                  <w:tcW w:w="2989" w:type="dxa"/>
                </w:tcPr>
                <w:p w14:paraId="6DA76F7A" w14:textId="3C706EEE" w:rsidR="008D1F2E" w:rsidRPr="008A6E46" w:rsidRDefault="008D1F2E" w:rsidP="008D1F2E">
                  <w:pPr>
                    <w:rPr>
                      <w:del w:id="576" w:author="Musavi, Hamid [USA]" w:date="2017-03-12T19:50:00Z"/>
                      <w:rFonts w:ascii="Courier New" w:hAnsi="Courier New" w:cs="Courier New"/>
                    </w:rPr>
                  </w:pPr>
                  <w:del w:id="577" w:author="Musavi, Hamid [USA]" w:date="2017-03-12T19:50:00Z">
                    <w:r>
                      <w:rPr>
                        <w:rFonts w:ascii="Courier New" w:hAnsi="Courier New" w:cs="Courier New"/>
                      </w:rPr>
                      <w:delText>Bearer &lt;token&gt;</w:delText>
                    </w:r>
                  </w:del>
                </w:p>
              </w:tc>
              <w:tc>
                <w:tcPr>
                  <w:tcW w:w="4841" w:type="dxa"/>
                </w:tcPr>
                <w:p w14:paraId="4B6C9920" w14:textId="38259E20" w:rsidR="008D1F2E" w:rsidRPr="008A6E46" w:rsidRDefault="008D1F2E" w:rsidP="008D1F2E">
                  <w:pPr>
                    <w:rPr>
                      <w:del w:id="578" w:author="Musavi, Hamid [USA]" w:date="2017-03-12T19:50:00Z"/>
                      <w:rFonts w:ascii="Courier New" w:hAnsi="Courier New" w:cs="Courier New"/>
                    </w:rPr>
                  </w:pPr>
                  <w:del w:id="579" w:author="Musavi, Hamid [USA]" w:date="2017-03-12T19:50:00Z">
                    <w:r>
                      <w:rPr>
                        <w:rFonts w:ascii="Courier New" w:hAnsi="Courier New" w:cs="Courier New"/>
                      </w:rPr>
                      <w:delText>The authorization token to be revoked</w:delText>
                    </w:r>
                  </w:del>
                </w:p>
              </w:tc>
              <w:tc>
                <w:tcPr>
                  <w:tcW w:w="1273" w:type="dxa"/>
                </w:tcPr>
                <w:p w14:paraId="203B3991" w14:textId="4CC45F70" w:rsidR="008D1F2E" w:rsidRPr="008A6E46" w:rsidRDefault="008D1F2E" w:rsidP="008D1F2E">
                  <w:pPr>
                    <w:rPr>
                      <w:del w:id="580" w:author="Musavi, Hamid [USA]" w:date="2017-03-12T19:50:00Z"/>
                      <w:rFonts w:ascii="Courier New" w:hAnsi="Courier New" w:cs="Courier New"/>
                    </w:rPr>
                  </w:pPr>
                  <w:del w:id="581" w:author="Musavi, Hamid [USA]" w:date="2017-03-12T19:50:00Z">
                    <w:r>
                      <w:rPr>
                        <w:rFonts w:ascii="Courier New" w:hAnsi="Courier New" w:cs="Courier New"/>
                      </w:rPr>
                      <w:delText>True</w:delText>
                    </w:r>
                  </w:del>
                </w:p>
              </w:tc>
            </w:tr>
          </w:tbl>
          <w:p w14:paraId="24FB589F" w14:textId="77777777" w:rsidR="008D1F2E" w:rsidRPr="008A6E46" w:rsidRDefault="008D1F2E" w:rsidP="006B30A2">
            <w:pPr>
              <w:rPr>
                <w:del w:id="582" w:author="Musavi, Hamid [USA]" w:date="2017-03-12T19:50:00Z"/>
                <w:rFonts w:ascii="Courier New" w:hAnsi="Courier New" w:cs="Courier New"/>
                <w:b/>
              </w:rPr>
            </w:pPr>
          </w:p>
        </w:tc>
      </w:tr>
      <w:tr w:rsidR="008D1F2E" w:rsidRPr="008A6E46" w14:paraId="4537229D" w14:textId="77777777" w:rsidTr="00F175E9">
        <w:trPr>
          <w:del w:id="583" w:author="Musavi, Hamid [USA]" w:date="2017-03-12T19:50:00Z"/>
        </w:trPr>
        <w:tc>
          <w:tcPr>
            <w:tcW w:w="1537" w:type="dxa"/>
            <w:shd w:val="clear" w:color="auto" w:fill="D9D9D9" w:themeFill="background1" w:themeFillShade="D9"/>
          </w:tcPr>
          <w:p w14:paraId="280AD26D" w14:textId="77777777" w:rsidR="008D1F2E" w:rsidRPr="008A6E46" w:rsidRDefault="008D1F2E" w:rsidP="006B30A2">
            <w:pPr>
              <w:rPr>
                <w:del w:id="584" w:author="Musavi, Hamid [USA]" w:date="2017-03-12T19:50:00Z"/>
                <w:rFonts w:ascii="Courier New" w:hAnsi="Courier New" w:cs="Courier New"/>
                <w:b/>
              </w:rPr>
            </w:pPr>
            <w:del w:id="585" w:author="Musavi, Hamid [USA]" w:date="2017-03-12T19:50:00Z">
              <w:r>
                <w:rPr>
                  <w:rFonts w:ascii="Courier New" w:hAnsi="Courier New" w:cs="Courier New"/>
                  <w:b/>
                </w:rPr>
                <w:delText>Parameters</w:delText>
              </w:r>
            </w:del>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1014DBBF" w14:textId="77777777" w:rsidTr="00F175E9">
              <w:trPr>
                <w:del w:id="586" w:author="Musavi, Hamid [USA]" w:date="2017-03-12T19:50:00Z"/>
              </w:trPr>
              <w:tc>
                <w:tcPr>
                  <w:tcW w:w="2125" w:type="dxa"/>
                </w:tcPr>
                <w:p w14:paraId="4237564C" w14:textId="77777777" w:rsidR="008D1F2E" w:rsidRPr="008A6E46" w:rsidRDefault="008D1F2E" w:rsidP="006B30A2">
                  <w:pPr>
                    <w:rPr>
                      <w:del w:id="587" w:author="Musavi, Hamid [USA]" w:date="2017-03-12T19:50:00Z"/>
                      <w:rFonts w:ascii="Courier New" w:hAnsi="Courier New" w:cs="Courier New"/>
                      <w:b/>
                    </w:rPr>
                  </w:pPr>
                  <w:del w:id="588" w:author="Musavi, Hamid [USA]" w:date="2017-03-12T19:50:00Z">
                    <w:r w:rsidRPr="008A6E46">
                      <w:rPr>
                        <w:rFonts w:ascii="Courier New" w:hAnsi="Courier New" w:cs="Courier New"/>
                        <w:b/>
                      </w:rPr>
                      <w:delText>Name</w:delText>
                    </w:r>
                  </w:del>
                </w:p>
              </w:tc>
              <w:tc>
                <w:tcPr>
                  <w:tcW w:w="2970" w:type="dxa"/>
                </w:tcPr>
                <w:p w14:paraId="5FF66C03" w14:textId="77777777" w:rsidR="008D1F2E" w:rsidRPr="008A6E46" w:rsidRDefault="008D1F2E" w:rsidP="006B30A2">
                  <w:pPr>
                    <w:rPr>
                      <w:del w:id="589" w:author="Musavi, Hamid [USA]" w:date="2017-03-12T19:50:00Z"/>
                      <w:rFonts w:ascii="Courier New" w:hAnsi="Courier New" w:cs="Courier New"/>
                      <w:b/>
                    </w:rPr>
                  </w:pPr>
                  <w:del w:id="590" w:author="Musavi, Hamid [USA]" w:date="2017-03-12T19:50:00Z">
                    <w:r w:rsidRPr="008A6E46">
                      <w:rPr>
                        <w:rFonts w:ascii="Courier New" w:hAnsi="Courier New" w:cs="Courier New"/>
                        <w:b/>
                      </w:rPr>
                      <w:delText>Value</w:delText>
                    </w:r>
                  </w:del>
                </w:p>
              </w:tc>
              <w:tc>
                <w:tcPr>
                  <w:tcW w:w="3601" w:type="dxa"/>
                </w:tcPr>
                <w:p w14:paraId="0B9A9718" w14:textId="77777777" w:rsidR="008D1F2E" w:rsidRPr="008A6E46" w:rsidRDefault="008D1F2E" w:rsidP="006B30A2">
                  <w:pPr>
                    <w:rPr>
                      <w:del w:id="591" w:author="Musavi, Hamid [USA]" w:date="2017-03-12T19:50:00Z"/>
                      <w:rFonts w:ascii="Courier New" w:hAnsi="Courier New" w:cs="Courier New"/>
                      <w:b/>
                    </w:rPr>
                  </w:pPr>
                  <w:del w:id="592" w:author="Musavi, Hamid [USA]" w:date="2017-03-12T19:50:00Z">
                    <w:r w:rsidRPr="008A6E46">
                      <w:rPr>
                        <w:rFonts w:ascii="Courier New" w:hAnsi="Courier New" w:cs="Courier New"/>
                        <w:b/>
                      </w:rPr>
                      <w:delText>Description</w:delText>
                    </w:r>
                  </w:del>
                </w:p>
              </w:tc>
              <w:tc>
                <w:tcPr>
                  <w:tcW w:w="1273" w:type="dxa"/>
                </w:tcPr>
                <w:p w14:paraId="44A32BB1" w14:textId="77777777" w:rsidR="008D1F2E" w:rsidRPr="008A6E46" w:rsidRDefault="008D1F2E" w:rsidP="006B30A2">
                  <w:pPr>
                    <w:rPr>
                      <w:del w:id="593" w:author="Musavi, Hamid [USA]" w:date="2017-03-12T19:50:00Z"/>
                      <w:rFonts w:ascii="Courier New" w:hAnsi="Courier New" w:cs="Courier New"/>
                      <w:b/>
                    </w:rPr>
                  </w:pPr>
                  <w:del w:id="594" w:author="Musavi, Hamid [USA]" w:date="2017-03-12T19:50:00Z">
                    <w:r w:rsidRPr="008A6E46">
                      <w:rPr>
                        <w:rFonts w:ascii="Courier New" w:hAnsi="Courier New" w:cs="Courier New"/>
                        <w:b/>
                      </w:rPr>
                      <w:delText>Required</w:delText>
                    </w:r>
                  </w:del>
                </w:p>
              </w:tc>
              <w:tc>
                <w:tcPr>
                  <w:tcW w:w="1246" w:type="dxa"/>
                </w:tcPr>
                <w:p w14:paraId="42CFF314" w14:textId="77777777" w:rsidR="008D1F2E" w:rsidRDefault="008D1F2E" w:rsidP="006B30A2">
                  <w:pPr>
                    <w:rPr>
                      <w:del w:id="595" w:author="Musavi, Hamid [USA]" w:date="2017-03-12T19:50:00Z"/>
                      <w:rFonts w:ascii="Courier New" w:hAnsi="Courier New" w:cs="Courier New"/>
                      <w:b/>
                    </w:rPr>
                  </w:pPr>
                  <w:del w:id="596" w:author="Musavi, Hamid [USA]" w:date="2017-03-12T19:50:00Z">
                    <w:r>
                      <w:rPr>
                        <w:rFonts w:ascii="Courier New" w:hAnsi="Courier New" w:cs="Courier New"/>
                        <w:b/>
                      </w:rPr>
                      <w:delText>In</w:delText>
                    </w:r>
                  </w:del>
                </w:p>
                <w:p w14:paraId="3EAD0E92" w14:textId="77777777" w:rsidR="008D1F2E" w:rsidRPr="008A6E46" w:rsidRDefault="008D1F2E" w:rsidP="006B30A2">
                  <w:pPr>
                    <w:rPr>
                      <w:del w:id="597" w:author="Musavi, Hamid [USA]" w:date="2017-03-12T19:50:00Z"/>
                      <w:rFonts w:ascii="Courier New" w:hAnsi="Courier New" w:cs="Courier New"/>
                      <w:b/>
                    </w:rPr>
                  </w:pPr>
                  <w:del w:id="598" w:author="Musavi, Hamid [USA]" w:date="2017-03-12T19:50:00Z">
                    <w:r>
                      <w:rPr>
                        <w:rFonts w:ascii="Courier New" w:hAnsi="Courier New" w:cs="Courier New"/>
                        <w:b/>
                      </w:rPr>
                      <w:delText>(Q|B)</w:delText>
                    </w:r>
                  </w:del>
                </w:p>
              </w:tc>
            </w:tr>
            <w:tr w:rsidR="008D1F2E" w:rsidRPr="008A6E46" w14:paraId="2F38149E" w14:textId="77777777" w:rsidTr="00F175E9">
              <w:trPr>
                <w:del w:id="599" w:author="Musavi, Hamid [USA]" w:date="2017-03-12T19:50:00Z"/>
              </w:trPr>
              <w:tc>
                <w:tcPr>
                  <w:tcW w:w="2125" w:type="dxa"/>
                </w:tcPr>
                <w:p w14:paraId="0B3EE6A9" w14:textId="77777777" w:rsidR="008D1F2E" w:rsidRPr="008A6E46" w:rsidRDefault="008D1F2E" w:rsidP="006B30A2">
                  <w:pPr>
                    <w:rPr>
                      <w:del w:id="600" w:author="Musavi, Hamid [USA]" w:date="2017-03-12T19:50:00Z"/>
                      <w:rFonts w:ascii="Courier New" w:hAnsi="Courier New" w:cs="Courier New"/>
                    </w:rPr>
                  </w:pPr>
                </w:p>
              </w:tc>
              <w:tc>
                <w:tcPr>
                  <w:tcW w:w="2970" w:type="dxa"/>
                </w:tcPr>
                <w:p w14:paraId="0723A4AF" w14:textId="77777777" w:rsidR="008D1F2E" w:rsidRPr="008A6E46" w:rsidRDefault="008D1F2E" w:rsidP="006B30A2">
                  <w:pPr>
                    <w:rPr>
                      <w:del w:id="601" w:author="Musavi, Hamid [USA]" w:date="2017-03-12T19:50:00Z"/>
                      <w:rFonts w:ascii="Courier New" w:hAnsi="Courier New" w:cs="Courier New"/>
                    </w:rPr>
                  </w:pPr>
                </w:p>
              </w:tc>
              <w:tc>
                <w:tcPr>
                  <w:tcW w:w="3601" w:type="dxa"/>
                </w:tcPr>
                <w:p w14:paraId="7D718564" w14:textId="77777777" w:rsidR="008D1F2E" w:rsidRPr="008A6E46" w:rsidRDefault="008D1F2E" w:rsidP="006B30A2">
                  <w:pPr>
                    <w:rPr>
                      <w:del w:id="602" w:author="Musavi, Hamid [USA]" w:date="2017-03-12T19:50:00Z"/>
                      <w:rFonts w:ascii="Courier New" w:hAnsi="Courier New" w:cs="Courier New"/>
                    </w:rPr>
                  </w:pPr>
                </w:p>
              </w:tc>
              <w:tc>
                <w:tcPr>
                  <w:tcW w:w="1273" w:type="dxa"/>
                </w:tcPr>
                <w:p w14:paraId="071759E6" w14:textId="77777777" w:rsidR="008D1F2E" w:rsidRPr="008A6E46" w:rsidRDefault="008D1F2E" w:rsidP="006B30A2">
                  <w:pPr>
                    <w:rPr>
                      <w:del w:id="603" w:author="Musavi, Hamid [USA]" w:date="2017-03-12T19:50:00Z"/>
                      <w:rFonts w:ascii="Courier New" w:hAnsi="Courier New" w:cs="Courier New"/>
                    </w:rPr>
                  </w:pPr>
                </w:p>
              </w:tc>
              <w:tc>
                <w:tcPr>
                  <w:tcW w:w="1246" w:type="dxa"/>
                </w:tcPr>
                <w:p w14:paraId="25E076BE" w14:textId="77777777" w:rsidR="008D1F2E" w:rsidRPr="008A6E46" w:rsidRDefault="008D1F2E" w:rsidP="006B30A2">
                  <w:pPr>
                    <w:rPr>
                      <w:del w:id="604" w:author="Musavi, Hamid [USA]" w:date="2017-03-12T19:50:00Z"/>
                      <w:rFonts w:ascii="Courier New" w:hAnsi="Courier New" w:cs="Courier New"/>
                    </w:rPr>
                  </w:pPr>
                </w:p>
              </w:tc>
            </w:tr>
          </w:tbl>
          <w:p w14:paraId="157BB0B7" w14:textId="77777777" w:rsidR="008D1F2E" w:rsidRPr="008A6E46" w:rsidRDefault="008D1F2E" w:rsidP="006B30A2">
            <w:pPr>
              <w:rPr>
                <w:del w:id="605" w:author="Musavi, Hamid [USA]" w:date="2017-03-12T19:50:00Z"/>
                <w:rFonts w:ascii="Courier New" w:hAnsi="Courier New" w:cs="Courier New"/>
                <w:b/>
              </w:rPr>
            </w:pPr>
          </w:p>
        </w:tc>
      </w:tr>
      <w:tr w:rsidR="008D1F2E" w:rsidRPr="008A6E46" w14:paraId="56AD3385" w14:textId="77777777" w:rsidTr="00F175E9">
        <w:trPr>
          <w:del w:id="606" w:author="Musavi, Hamid [USA]" w:date="2017-03-12T19:50:00Z"/>
        </w:trPr>
        <w:tc>
          <w:tcPr>
            <w:tcW w:w="1537" w:type="dxa"/>
            <w:shd w:val="clear" w:color="auto" w:fill="D9D9D9" w:themeFill="background1" w:themeFillShade="D9"/>
          </w:tcPr>
          <w:p w14:paraId="6F37BB79" w14:textId="77777777" w:rsidR="008D1F2E" w:rsidRPr="008A6E46" w:rsidRDefault="008D1F2E" w:rsidP="006B30A2">
            <w:pPr>
              <w:rPr>
                <w:del w:id="607" w:author="Musavi, Hamid [USA]" w:date="2017-03-12T19:50:00Z"/>
                <w:rFonts w:ascii="Courier New" w:hAnsi="Courier New" w:cs="Courier New"/>
                <w:b/>
              </w:rPr>
            </w:pPr>
            <w:del w:id="608" w:author="Musavi, Hamid [USA]" w:date="2017-03-12T19:50:00Z">
              <w:r w:rsidRPr="008A6E46">
                <w:rPr>
                  <w:rFonts w:ascii="Courier New" w:hAnsi="Courier New" w:cs="Courier New"/>
                  <w:b/>
                </w:rPr>
                <w:delText>Responses</w:delText>
              </w:r>
            </w:del>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36978E4F" w14:textId="77777777" w:rsidTr="00F175E9">
              <w:trPr>
                <w:del w:id="609" w:author="Musavi, Hamid [USA]" w:date="2017-03-12T19:50:00Z"/>
              </w:trPr>
              <w:tc>
                <w:tcPr>
                  <w:tcW w:w="2125" w:type="dxa"/>
                </w:tcPr>
                <w:p w14:paraId="481FF403" w14:textId="77777777" w:rsidR="008D1F2E" w:rsidRPr="008A6E46" w:rsidRDefault="008D1F2E" w:rsidP="006B30A2">
                  <w:pPr>
                    <w:rPr>
                      <w:del w:id="610" w:author="Musavi, Hamid [USA]" w:date="2017-03-12T19:50:00Z"/>
                      <w:rFonts w:ascii="Courier New" w:hAnsi="Courier New" w:cs="Courier New"/>
                      <w:b/>
                    </w:rPr>
                  </w:pPr>
                  <w:del w:id="611" w:author="Musavi, Hamid [USA]" w:date="2017-03-12T19:50:00Z">
                    <w:r w:rsidRPr="008A6E46">
                      <w:rPr>
                        <w:rFonts w:ascii="Courier New" w:hAnsi="Courier New" w:cs="Courier New"/>
                        <w:b/>
                      </w:rPr>
                      <w:delText>Code</w:delText>
                    </w:r>
                  </w:del>
                </w:p>
              </w:tc>
              <w:tc>
                <w:tcPr>
                  <w:tcW w:w="2970" w:type="dxa"/>
                </w:tcPr>
                <w:p w14:paraId="0CE0F607" w14:textId="77777777" w:rsidR="008D1F2E" w:rsidRPr="008A6E46" w:rsidRDefault="008D1F2E" w:rsidP="006B30A2">
                  <w:pPr>
                    <w:rPr>
                      <w:del w:id="612" w:author="Musavi, Hamid [USA]" w:date="2017-03-12T19:50:00Z"/>
                      <w:rFonts w:ascii="Courier New" w:hAnsi="Courier New" w:cs="Courier New"/>
                      <w:b/>
                    </w:rPr>
                  </w:pPr>
                  <w:del w:id="613" w:author="Musavi, Hamid [USA]" w:date="2017-03-12T19:50:00Z">
                    <w:r w:rsidRPr="008A6E46">
                      <w:rPr>
                        <w:rFonts w:ascii="Courier New" w:hAnsi="Courier New" w:cs="Courier New"/>
                        <w:b/>
                      </w:rPr>
                      <w:delText>Description</w:delText>
                    </w:r>
                  </w:del>
                </w:p>
              </w:tc>
              <w:tc>
                <w:tcPr>
                  <w:tcW w:w="6120" w:type="dxa"/>
                </w:tcPr>
                <w:p w14:paraId="2D4B2357" w14:textId="77777777" w:rsidR="008D1F2E" w:rsidRPr="008A6E46" w:rsidRDefault="008D1F2E" w:rsidP="006B30A2">
                  <w:pPr>
                    <w:rPr>
                      <w:del w:id="614" w:author="Musavi, Hamid [USA]" w:date="2017-03-12T19:50:00Z"/>
                      <w:rFonts w:ascii="Courier New" w:hAnsi="Courier New" w:cs="Courier New"/>
                      <w:b/>
                    </w:rPr>
                  </w:pPr>
                  <w:del w:id="615" w:author="Musavi, Hamid [USA]" w:date="2017-03-12T19:50:00Z">
                    <w:r w:rsidRPr="008A6E46">
                      <w:rPr>
                        <w:rFonts w:ascii="Courier New" w:hAnsi="Courier New" w:cs="Courier New"/>
                        <w:b/>
                      </w:rPr>
                      <w:delText>Schema</w:delText>
                    </w:r>
                  </w:del>
                </w:p>
              </w:tc>
            </w:tr>
            <w:tr w:rsidR="008D1F2E" w:rsidRPr="008A6E46" w14:paraId="36B7D9DD" w14:textId="77777777" w:rsidTr="00F175E9">
              <w:trPr>
                <w:del w:id="616" w:author="Musavi, Hamid [USA]" w:date="2017-03-12T19:50:00Z"/>
              </w:trPr>
              <w:tc>
                <w:tcPr>
                  <w:tcW w:w="2125" w:type="dxa"/>
                </w:tcPr>
                <w:p w14:paraId="6F3B2E09" w14:textId="0000F87A" w:rsidR="008D1F2E" w:rsidRPr="008A6E46" w:rsidRDefault="008D1F2E" w:rsidP="008D1F2E">
                  <w:pPr>
                    <w:rPr>
                      <w:del w:id="617" w:author="Musavi, Hamid [USA]" w:date="2017-03-12T19:50:00Z"/>
                      <w:rFonts w:ascii="Courier New" w:hAnsi="Courier New" w:cs="Courier New"/>
                      <w:b/>
                    </w:rPr>
                  </w:pPr>
                  <w:del w:id="618" w:author="Musavi, Hamid [USA]" w:date="2017-03-12T19:50:00Z">
                    <w:r w:rsidRPr="008A6E46">
                      <w:rPr>
                        <w:rFonts w:ascii="Courier New" w:hAnsi="Courier New" w:cs="Courier New"/>
                        <w:b/>
                      </w:rPr>
                      <w:delText>200</w:delText>
                    </w:r>
                    <w:r>
                      <w:rPr>
                        <w:rFonts w:ascii="Courier New" w:hAnsi="Courier New" w:cs="Courier New"/>
                        <w:b/>
                      </w:rPr>
                      <w:delText xml:space="preserve"> - OK</w:delText>
                    </w:r>
                  </w:del>
                </w:p>
              </w:tc>
              <w:tc>
                <w:tcPr>
                  <w:tcW w:w="2970" w:type="dxa"/>
                </w:tcPr>
                <w:p w14:paraId="4C61F818" w14:textId="4FB43D55" w:rsidR="008D1F2E" w:rsidRPr="008A6E46" w:rsidRDefault="008D1F2E" w:rsidP="008D1F2E">
                  <w:pPr>
                    <w:rPr>
                      <w:del w:id="619" w:author="Musavi, Hamid [USA]" w:date="2017-03-12T19:50:00Z"/>
                      <w:rFonts w:ascii="Courier New" w:hAnsi="Courier New" w:cs="Courier New"/>
                      <w:b/>
                    </w:rPr>
                  </w:pPr>
                  <w:del w:id="620" w:author="Musavi, Hamid [USA]" w:date="2017-03-12T19:50:00Z">
                    <w:r w:rsidRPr="003C14E0">
                      <w:rPr>
                        <w:rFonts w:ascii="Courier New" w:hAnsi="Courier New" w:cs="Courier New"/>
                      </w:rPr>
                      <w:delText>Successful Logout</w:delText>
                    </w:r>
                  </w:del>
                </w:p>
              </w:tc>
              <w:tc>
                <w:tcPr>
                  <w:tcW w:w="6120" w:type="dxa"/>
                </w:tcPr>
                <w:p w14:paraId="65778F0D" w14:textId="76B16A7E" w:rsidR="008D1F2E" w:rsidRPr="008A6E46" w:rsidRDefault="008D1F2E" w:rsidP="008D1F2E">
                  <w:pPr>
                    <w:rPr>
                      <w:del w:id="621" w:author="Musavi, Hamid [USA]" w:date="2017-03-12T19:50:00Z"/>
                      <w:rFonts w:ascii="Courier New" w:hAnsi="Courier New" w:cs="Courier New"/>
                    </w:rPr>
                  </w:pPr>
                </w:p>
              </w:tc>
            </w:tr>
            <w:tr w:rsidR="008D1F2E" w:rsidRPr="008A6E46" w14:paraId="0AF1EDC8" w14:textId="77777777" w:rsidTr="00F175E9">
              <w:trPr>
                <w:del w:id="622" w:author="Musavi, Hamid [USA]" w:date="2017-03-12T19:50:00Z"/>
              </w:trPr>
              <w:tc>
                <w:tcPr>
                  <w:tcW w:w="2125" w:type="dxa"/>
                </w:tcPr>
                <w:p w14:paraId="462DBB97" w14:textId="694A5BBF" w:rsidR="008D1F2E" w:rsidRPr="008A6E46" w:rsidRDefault="008D1F2E" w:rsidP="008D1F2E">
                  <w:pPr>
                    <w:rPr>
                      <w:del w:id="623" w:author="Musavi, Hamid [USA]" w:date="2017-03-12T19:50:00Z"/>
                      <w:rFonts w:ascii="Courier New" w:hAnsi="Courier New" w:cs="Courier New"/>
                      <w:b/>
                    </w:rPr>
                  </w:pPr>
                  <w:del w:id="624" w:author="Musavi, Hamid [USA]" w:date="2017-03-12T19:50:00Z">
                    <w:r w:rsidRPr="008A6E46">
                      <w:rPr>
                        <w:rFonts w:ascii="Courier New" w:hAnsi="Courier New" w:cs="Courier New"/>
                        <w:b/>
                      </w:rPr>
                      <w:delText>40</w:delText>
                    </w:r>
                    <w:r>
                      <w:rPr>
                        <w:rFonts w:ascii="Courier New" w:hAnsi="Courier New" w:cs="Courier New"/>
                        <w:b/>
                      </w:rPr>
                      <w:delText>1 - Unauthorized</w:delText>
                    </w:r>
                  </w:del>
                </w:p>
              </w:tc>
              <w:tc>
                <w:tcPr>
                  <w:tcW w:w="2970" w:type="dxa"/>
                </w:tcPr>
                <w:p w14:paraId="6382748F" w14:textId="17E63CA6" w:rsidR="008D1F2E" w:rsidRPr="008A6E46" w:rsidRDefault="008D1F2E" w:rsidP="008D1F2E">
                  <w:pPr>
                    <w:rPr>
                      <w:del w:id="625" w:author="Musavi, Hamid [USA]" w:date="2017-03-12T19:50:00Z"/>
                      <w:rFonts w:ascii="Courier New" w:hAnsi="Courier New" w:cs="Courier New"/>
                    </w:rPr>
                  </w:pPr>
                  <w:del w:id="626" w:author="Musavi, Hamid [USA]" w:date="2017-03-12T19:50:00Z">
                    <w:r w:rsidRPr="008A6E46">
                      <w:rPr>
                        <w:rFonts w:ascii="Courier New" w:hAnsi="Courier New" w:cs="Courier New"/>
                      </w:rPr>
                      <w:delText xml:space="preserve">Invalid </w:delText>
                    </w:r>
                    <w:r>
                      <w:rPr>
                        <w:rFonts w:ascii="Courier New" w:hAnsi="Courier New" w:cs="Courier New"/>
                      </w:rPr>
                      <w:delText>token</w:delText>
                    </w:r>
                  </w:del>
                </w:p>
              </w:tc>
              <w:tc>
                <w:tcPr>
                  <w:tcW w:w="6120" w:type="dxa"/>
                </w:tcPr>
                <w:p w14:paraId="1EBE7096" w14:textId="0F4F5AD6" w:rsidR="008D1F2E" w:rsidRPr="008A6E46" w:rsidRDefault="008D1F2E" w:rsidP="008D1F2E">
                  <w:pPr>
                    <w:rPr>
                      <w:del w:id="627" w:author="Musavi, Hamid [USA]" w:date="2017-03-12T19:50:00Z"/>
                      <w:rFonts w:ascii="Courier New" w:hAnsi="Courier New" w:cs="Courier New"/>
                      <w:b/>
                    </w:rPr>
                  </w:pPr>
                </w:p>
              </w:tc>
            </w:tr>
          </w:tbl>
          <w:p w14:paraId="7E3BC979" w14:textId="77777777" w:rsidR="008D1F2E" w:rsidRPr="008A6E46" w:rsidRDefault="008D1F2E" w:rsidP="006B30A2">
            <w:pPr>
              <w:keepNext/>
              <w:rPr>
                <w:del w:id="628" w:author="Musavi, Hamid [USA]" w:date="2017-03-12T19:50:00Z"/>
                <w:rFonts w:ascii="Courier New" w:hAnsi="Courier New" w:cs="Courier New"/>
                <w:b/>
              </w:rPr>
            </w:pPr>
          </w:p>
        </w:tc>
      </w:tr>
    </w:tbl>
    <w:p w14:paraId="7CEA9544" w14:textId="3B8819C5" w:rsidR="00C26C45" w:rsidRDefault="00C26C45" w:rsidP="00C26C45">
      <w:pPr>
        <w:pStyle w:val="Caption"/>
        <w:rPr>
          <w:del w:id="629" w:author="Musavi, Hamid [USA]" w:date="2017-03-12T19:50:00Z"/>
        </w:rPr>
      </w:pPr>
      <w:bookmarkStart w:id="630" w:name="_Toc441572969"/>
      <w:bookmarkStart w:id="631" w:name="_Toc456253297"/>
      <w:del w:id="632" w:author="Musavi, Hamid [USA]" w:date="2017-03-12T19:50:00Z">
        <w:r>
          <w:delText xml:space="preserve">Table </w:delText>
        </w:r>
        <w:r w:rsidR="00553AA4">
          <w:rPr>
            <w:b w:val="0"/>
            <w:bCs w:val="0"/>
          </w:rPr>
          <w:fldChar w:fldCharType="begin"/>
        </w:r>
        <w:r w:rsidR="00553AA4">
          <w:delInstrText xml:space="preserve"> SEQ Table \* ARABIC </w:delInstrText>
        </w:r>
        <w:r w:rsidR="00553AA4">
          <w:rPr>
            <w:b w:val="0"/>
            <w:bCs w:val="0"/>
          </w:rPr>
          <w:fldChar w:fldCharType="separate"/>
        </w:r>
        <w:r w:rsidR="00244E15">
          <w:rPr>
            <w:noProof/>
          </w:rPr>
          <w:delText>3</w:delText>
        </w:r>
        <w:r w:rsidR="00553AA4">
          <w:rPr>
            <w:b w:val="0"/>
            <w:bCs w:val="0"/>
            <w:noProof/>
          </w:rPr>
          <w:fldChar w:fldCharType="end"/>
        </w:r>
        <w:r>
          <w:delText xml:space="preserve"> </w:delText>
        </w:r>
        <w:r w:rsidR="000B15A1">
          <w:delText>–</w:delText>
        </w:r>
        <w:r>
          <w:delText xml:space="preserve"> </w:delText>
        </w:r>
        <w:bookmarkEnd w:id="630"/>
        <w:bookmarkEnd w:id="631"/>
        <w:r w:rsidR="000B15A1">
          <w:delText>Revoke a Security Token</w:delText>
        </w:r>
        <w:r w:rsidR="00ED0E13">
          <w:delText xml:space="preserve"> API</w:delText>
        </w:r>
      </w:del>
    </w:p>
    <w:p w14:paraId="039DD5F4" w14:textId="38B68BCD" w:rsidR="005F7EB4" w:rsidRDefault="000B15A1" w:rsidP="005F7EB4">
      <w:pPr>
        <w:pStyle w:val="Heading3"/>
      </w:pPr>
      <w:bookmarkStart w:id="633" w:name="_Toc474485028"/>
      <w:commentRangeStart w:id="634"/>
      <w:r>
        <w:t>Upload BSM File</w:t>
      </w:r>
      <w:bookmarkEnd w:id="633"/>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284E3594" w:rsidR="005F7EB4" w:rsidRPr="008A6E46" w:rsidRDefault="00D276F1" w:rsidP="00D276F1">
            <w:pPr>
              <w:rPr>
                <w:rFonts w:ascii="Courier New" w:hAnsi="Courier New" w:cs="Courier New"/>
              </w:rPr>
            </w:pPr>
            <w:r>
              <w:rPr>
                <w:rFonts w:ascii="Courier New" w:hAnsi="Courier New" w:cs="Courier New"/>
              </w:rPr>
              <w:t>upload</w:t>
            </w:r>
            <w:r w:rsidR="000B15A1">
              <w:rPr>
                <w:rFonts w:ascii="Courier New" w:hAnsi="Courier New" w:cs="Courier New"/>
              </w:rPr>
              <w:t>/</w:t>
            </w:r>
            <w:r>
              <w:rPr>
                <w:rFonts w:ascii="Courier New" w:hAnsi="Courier New" w:cs="Courier New"/>
              </w:rPr>
              <w:t>&lt;type: bsm (or) messageFrame&gt;</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728440F9" w:rsidR="005F7EB4" w:rsidRPr="008A6E46" w:rsidRDefault="00D276F1" w:rsidP="006B30A2">
                  <w:pPr>
                    <w:rPr>
                      <w:rFonts w:ascii="Courier New" w:hAnsi="Courier New" w:cs="Courier New"/>
                    </w:rPr>
                  </w:pPr>
                  <w:r>
                    <w:rPr>
                      <w:rFonts w:ascii="Courier New" w:hAnsi="Courier New" w:cs="Courier New"/>
                    </w:rPr>
                    <w:t>bsm | messageFrame</w:t>
                  </w:r>
                </w:p>
              </w:tc>
              <w:tc>
                <w:tcPr>
                  <w:tcW w:w="3601" w:type="dxa"/>
                </w:tcPr>
                <w:p w14:paraId="75381B72" w14:textId="143D251C" w:rsidR="005F7EB4" w:rsidRPr="008A6E46" w:rsidRDefault="00D276F1" w:rsidP="00D276F1">
                  <w:pPr>
                    <w:rPr>
                      <w:rFonts w:ascii="Courier New" w:hAnsi="Courier New" w:cs="Courier New"/>
                    </w:rPr>
                  </w:pPr>
                  <w:r>
                    <w:rPr>
                      <w:rFonts w:ascii="Courier New" w:hAnsi="Courier New" w:cs="Courier New"/>
                    </w:rPr>
                    <w:t>The message format of BSM in uploaded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Status:success}</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fldSimple w:instr=" SEQ Table \* ARABIC ">
        <w:r w:rsidR="00244E15">
          <w:rPr>
            <w:noProof/>
          </w:rPr>
          <w:t>4</w:t>
        </w:r>
      </w:fldSimple>
      <w:r>
        <w:t xml:space="preserve"> - Upload BSM File API</w:t>
      </w:r>
    </w:p>
    <w:p w14:paraId="76080C49" w14:textId="3A8FCEB7" w:rsidR="00ED0E13" w:rsidRPr="00ED0E13" w:rsidRDefault="007038D0" w:rsidP="00ED0E13">
      <w:pPr>
        <w:rPr>
          <w:color w:val="FF0000"/>
        </w:rPr>
      </w:pPr>
      <w:r>
        <w:rPr>
          <w:color w:val="FF0000"/>
        </w:rPr>
        <w:lastRenderedPageBreak/>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commentRangeEnd w:id="634"/>
      <w:r w:rsidR="00A529B3">
        <w:rPr>
          <w:rStyle w:val="CommentReference"/>
        </w:rPr>
        <w:commentReference w:id="634"/>
      </w:r>
    </w:p>
    <w:p w14:paraId="142BF94F" w14:textId="77777777" w:rsidR="00ED0E13" w:rsidRPr="005F7EB4" w:rsidRDefault="00ED0E13" w:rsidP="005F7EB4"/>
    <w:p w14:paraId="3AAAD05A" w14:textId="77777777" w:rsidR="00F44C7C" w:rsidRDefault="00F44C7C" w:rsidP="00F44C7C">
      <w:pPr>
        <w:pStyle w:val="Heading3"/>
      </w:pPr>
      <w:bookmarkStart w:id="635" w:name="_Toc474485029"/>
      <w:bookmarkStart w:id="636" w:name="_Toc462052289"/>
      <w:bookmarkStart w:id="637" w:name="_Ref471804513"/>
      <w:r w:rsidRPr="00E35BF2">
        <w:t xml:space="preserve">ODE </w:t>
      </w:r>
      <w:r>
        <w:t xml:space="preserve">MANAGE SNMP </w:t>
      </w:r>
      <w:r w:rsidRPr="00E35BF2">
        <w:t>API</w:t>
      </w:r>
      <w:bookmarkEnd w:id="635"/>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77777777" w:rsidR="00F44C7C" w:rsidRDefault="00F44C7C" w:rsidP="00F44C7C">
      <w:pPr>
        <w:pStyle w:val="Heading4"/>
      </w:pPr>
      <w:r>
        <w:t>ODE 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lastRenderedPageBreak/>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77777777" w:rsidR="00F44C7C" w:rsidRDefault="00F44C7C" w:rsidP="00F44C7C">
      <w:pPr>
        <w:pStyle w:val="Heading4"/>
      </w:pPr>
      <w:commentRangeStart w:id="638"/>
      <w:r>
        <w:t xml:space="preserve">ODE API </w:t>
      </w:r>
      <w:del w:id="639" w:author="Musavi, Hamid [USA]" w:date="2017-03-12T19:50:00Z">
        <w:r>
          <w:delText xml:space="preserve"> </w:delText>
        </w:r>
      </w:del>
      <w:r>
        <w:t>Interface</w:t>
      </w:r>
    </w:p>
    <w:p w14:paraId="153099EE" w14:textId="498519D3" w:rsidR="00F44C7C" w:rsidRDefault="00F44C7C" w:rsidP="00F44C7C">
      <w:r>
        <w:t xml:space="preserve">To interface with the ODE through its </w:t>
      </w:r>
      <w:ins w:id="640" w:author="Musavi, Hamid [USA]" w:date="2017-03-12T19:50:00Z">
        <w:r w:rsidR="000B1601">
          <w:t>REST</w:t>
        </w:r>
        <w:r>
          <w:t xml:space="preserve"> </w:t>
        </w:r>
        <w:r w:rsidR="000B1601">
          <w:t>API</w:t>
        </w:r>
      </w:ins>
      <w:del w:id="641" w:author="Musavi, Hamid [USA]" w:date="2017-03-12T19:50:00Z">
        <w:r>
          <w:delText>WebSocket interface</w:delText>
        </w:r>
      </w:del>
      <w:r>
        <w:t xml:space="preserve">, the client needs to </w:t>
      </w:r>
      <w:del w:id="642" w:author="Musavi, Hamid [USA]" w:date="2017-03-12T19:50:00Z">
        <w:r>
          <w:delText xml:space="preserve">know </w:delText>
        </w:r>
      </w:del>
      <w:r>
        <w:t>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w:t>
      </w:r>
      <w:r>
        <w:rPr>
          <w:rFonts w:ascii="Courier New" w:hAnsi="Courier New" w:cs="Courier New"/>
        </w:rPr>
        <w:t>rsuHeartbeat?ip=&lt;ip_address&gt;&amp;oid=&lt;oid_string&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05D378" w14:textId="123C96C9" w:rsidR="00330DA4" w:rsidRDefault="00F44C7C" w:rsidP="00F44C7C">
      <w:pPr>
        <w:rPr>
          <w:rFonts w:ascii="Courier New" w:hAnsi="Courier New" w:cs="Courier New"/>
        </w:rPr>
      </w:pPr>
      <w:r w:rsidRPr="00494632">
        <w:rPr>
          <w:rFonts w:ascii="Courier New" w:hAnsi="Courier New" w:cs="Courier New"/>
        </w:rPr>
        <w:lastRenderedPageBreak/>
        <w:t>[1.3.6.1.2.1.1.3.0 = 0:05:12.59]</w:t>
      </w:r>
      <w:commentRangeEnd w:id="638"/>
      <w:r w:rsidR="00A529B3">
        <w:rPr>
          <w:rStyle w:val="CommentReference"/>
        </w:rPr>
        <w:commentReference w:id="638"/>
      </w:r>
    </w:p>
    <w:p w14:paraId="066056CC" w14:textId="7641124E" w:rsidR="00330DA4" w:rsidRDefault="000B7E76" w:rsidP="00330DA4">
      <w:pPr>
        <w:pStyle w:val="Heading3"/>
        <w:rPr>
          <w:del w:id="643" w:author="Musavi, Hamid [USA]" w:date="2017-03-12T19:50:00Z"/>
        </w:rPr>
      </w:pPr>
      <w:bookmarkStart w:id="644" w:name="_Toc474485030"/>
      <w:del w:id="645" w:author="Musavi, Hamid [USA]" w:date="2017-03-12T19:50:00Z">
        <w:r>
          <w:delText>ODE TIM Messages</w:delText>
        </w:r>
        <w:bookmarkEnd w:id="644"/>
      </w:del>
    </w:p>
    <w:p w14:paraId="6FDFC2CC" w14:textId="54E0419A" w:rsidR="000B7E76" w:rsidRDefault="000B7E76" w:rsidP="000B7E76">
      <w:pPr>
        <w:rPr>
          <w:del w:id="646" w:author="Musavi, Hamid [USA]" w:date="2017-03-12T19:50:00Z"/>
        </w:rPr>
      </w:pPr>
      <w:del w:id="647" w:author="Musavi, Hamid [USA]" w:date="2017-03-12T19:50:00Z">
        <w:r>
          <w:delText xml:space="preserve">The ODE will accept data elements in </w:delText>
        </w:r>
        <w:r w:rsidR="00B26DE3">
          <w:delText>JSON</w:delText>
        </w:r>
        <w:r>
          <w:delText xml:space="preserve"> format to construct a fully populated TravelerInformation message to be routed to an array of Roadside units.</w:delText>
        </w:r>
      </w:del>
    </w:p>
    <w:p w14:paraId="23707E6D" w14:textId="77777777" w:rsidR="00C77532" w:rsidRDefault="00C77532" w:rsidP="00C77532">
      <w:pPr>
        <w:rPr>
          <w:del w:id="648" w:author="Musavi, Hamid [USA]" w:date="2017-03-12T19:50:00Z"/>
        </w:rPr>
      </w:pPr>
      <w:del w:id="649" w:author="Musavi, Hamid [USA]" w:date="2017-03-12T19:50:00Z">
        <w:r>
          <w:delText>To run a local test of the TIM Message API, please follow the set</w:delText>
        </w:r>
      </w:del>
    </w:p>
    <w:p w14:paraId="28D76038" w14:textId="69930EF8" w:rsidR="00C77532" w:rsidRDefault="00C77532" w:rsidP="00C77532">
      <w:pPr>
        <w:rPr>
          <w:del w:id="650" w:author="Musavi, Hamid [USA]" w:date="2017-03-12T19:50:00Z"/>
        </w:rPr>
      </w:pPr>
      <w:del w:id="651" w:author="Musavi, Hamid [USA]" w:date="2017-03-12T19:50:00Z">
        <w:r>
          <w:delText>1.    Start the ODE as normal</w:delText>
        </w:r>
      </w:del>
    </w:p>
    <w:p w14:paraId="023304D0" w14:textId="56B2759C" w:rsidR="00C77532" w:rsidRDefault="00C77532" w:rsidP="00C77532">
      <w:pPr>
        <w:rPr>
          <w:del w:id="652" w:author="Musavi, Hamid [USA]" w:date="2017-03-12T19:50:00Z"/>
        </w:rPr>
      </w:pPr>
      <w:del w:id="653" w:author="Musavi, Hamid [USA]" w:date="2017-03-12T19:50:00Z">
        <w:r>
          <w:delText xml:space="preserve">2.    </w:delText>
        </w:r>
      </w:del>
      <w:moveFromRangeStart w:id="654" w:author="Musavi, Hamid [USA]" w:date="2017-03-12T19:50:00Z" w:name="move477111570"/>
      <w:moveFrom w:id="655" w:author="Musavi, Hamid [USA]" w:date="2017-03-12T19:50:00Z">
        <w:r>
          <w:t xml:space="preserve">Reference the Swagger documentation located in the /docs folder of the repo to view the specifications for the API call. </w:t>
        </w:r>
      </w:moveFrom>
      <w:moveFromRangeEnd w:id="654"/>
      <w:del w:id="656" w:author="Musavi, Hamid [USA]" w:date="2017-03-12T19:50:00Z">
        <w:r>
          <w:delText>If needed, paste the YAML file into editor.swagger.io to see a rendered webpage for the documentation.</w:delText>
        </w:r>
      </w:del>
    </w:p>
    <w:p w14:paraId="515DB9C8" w14:textId="785B401E" w:rsidR="00C77532" w:rsidRDefault="00C77532" w:rsidP="00C77532">
      <w:pPr>
        <w:rPr>
          <w:del w:id="657" w:author="Musavi, Hamid [USA]" w:date="2017-03-12T19:50:00Z"/>
        </w:rPr>
      </w:pPr>
      <w:del w:id="658" w:author="Musavi, Hamid [USA]" w:date="2017-03-12T19:50:00Z">
        <w:r>
          <w:delText xml:space="preserve">3.    Copy the curl command or run the python script located in the /docs folder with the JSON string populated to the appropriate TIM message you wish to send into a command line a run the command. </w:delText>
        </w:r>
      </w:del>
    </w:p>
    <w:p w14:paraId="3F913716" w14:textId="20590F2B" w:rsidR="00C77532" w:rsidRDefault="00C77532" w:rsidP="00C77532">
      <w:pPr>
        <w:rPr>
          <w:del w:id="659" w:author="Musavi, Hamid [USA]" w:date="2017-03-12T19:50:00Z"/>
        </w:rPr>
      </w:pPr>
      <w:del w:id="660" w:author="Musavi, Hamid [USA]" w:date="2017-03-12T19:50:00Z">
        <w:r>
          <w:delText>4.    Add the IP addresses of the RSUs that you are intending to the send the message to</w:delText>
        </w:r>
      </w:del>
    </w:p>
    <w:p w14:paraId="7C0876B5" w14:textId="3336275F" w:rsidR="00C77532" w:rsidRDefault="00C77532" w:rsidP="00C77532">
      <w:pPr>
        <w:rPr>
          <w:del w:id="661" w:author="Musavi, Hamid [USA]" w:date="2017-03-12T19:50:00Z"/>
        </w:rPr>
      </w:pPr>
      <w:del w:id="662" w:author="Musavi, Hamid [USA]" w:date="2017-03-12T19:50:00Z">
        <w:r>
          <w:delText>3.    You should receive a response saying the message was received by the RSUs</w:delText>
        </w:r>
      </w:del>
    </w:p>
    <w:p w14:paraId="6AB23EE2" w14:textId="44C0A33A" w:rsidR="000B7E76" w:rsidRDefault="000B7E76" w:rsidP="000B7E76">
      <w:pPr>
        <w:pStyle w:val="Heading4"/>
      </w:pPr>
      <w:commentRangeStart w:id="663"/>
      <w:r>
        <w:t>ODE TIM Interface</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0B7E76" w:rsidRPr="008A6E46" w14:paraId="02751236" w14:textId="77777777" w:rsidTr="00AD06BA">
        <w:tc>
          <w:tcPr>
            <w:tcW w:w="1537" w:type="dxa"/>
            <w:shd w:val="clear" w:color="auto" w:fill="D9D9D9" w:themeFill="background1" w:themeFillShade="D9"/>
          </w:tcPr>
          <w:p w14:paraId="38A378F4" w14:textId="77777777" w:rsidR="000B7E76" w:rsidRPr="008A6E46" w:rsidRDefault="000B7E76" w:rsidP="00AD06BA">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2640733" w14:textId="7C08769C" w:rsidR="000B7E76" w:rsidRPr="008A6E46" w:rsidRDefault="000B7E76" w:rsidP="00AD06BA">
            <w:pPr>
              <w:rPr>
                <w:rFonts w:ascii="Courier New" w:hAnsi="Courier New" w:cs="Courier New"/>
              </w:rPr>
            </w:pPr>
            <w:r>
              <w:rPr>
                <w:rFonts w:ascii="Courier New" w:hAnsi="Courier New" w:cs="Courier New"/>
              </w:rPr>
              <w:t>upload/</w:t>
            </w:r>
            <w:r w:rsidR="00C51F43">
              <w:rPr>
                <w:rFonts w:ascii="Courier New" w:hAnsi="Courier New" w:cs="Courier New"/>
              </w:rPr>
              <w:t>t</w:t>
            </w:r>
            <w:r w:rsidR="00AD06BA">
              <w:rPr>
                <w:rFonts w:ascii="Courier New" w:hAnsi="Courier New" w:cs="Courier New"/>
              </w:rPr>
              <w:t>im</w:t>
            </w:r>
          </w:p>
        </w:tc>
      </w:tr>
      <w:tr w:rsidR="000B7E76" w:rsidRPr="008A6E46" w14:paraId="65B55341" w14:textId="77777777" w:rsidTr="00AD06BA">
        <w:tc>
          <w:tcPr>
            <w:tcW w:w="1537" w:type="dxa"/>
            <w:shd w:val="clear" w:color="auto" w:fill="D9D9D9" w:themeFill="background1" w:themeFillShade="D9"/>
          </w:tcPr>
          <w:p w14:paraId="60485DA2" w14:textId="77777777" w:rsidR="000B7E76" w:rsidRPr="008A6E46" w:rsidRDefault="000B7E76" w:rsidP="00AD06BA">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33CFCA6" w14:textId="77777777" w:rsidR="000B7E76" w:rsidRPr="008A6E46" w:rsidRDefault="000B7E76" w:rsidP="00AD06BA">
            <w:pPr>
              <w:rPr>
                <w:rFonts w:ascii="Courier New" w:hAnsi="Courier New" w:cs="Courier New"/>
              </w:rPr>
            </w:pPr>
            <w:r>
              <w:rPr>
                <w:rFonts w:ascii="Arial" w:hAnsi="Arial" w:cs="Arial"/>
                <w:color w:val="252525"/>
                <w:sz w:val="21"/>
                <w:szCs w:val="21"/>
                <w:shd w:val="clear" w:color="auto" w:fill="FFFFFF"/>
              </w:rPr>
              <w:t>POST</w:t>
            </w:r>
          </w:p>
        </w:tc>
      </w:tr>
      <w:tr w:rsidR="000B7E76" w:rsidRPr="008A6E46" w14:paraId="3F2E55CF" w14:textId="77777777" w:rsidTr="00AD06BA">
        <w:tc>
          <w:tcPr>
            <w:tcW w:w="1537" w:type="dxa"/>
            <w:shd w:val="clear" w:color="auto" w:fill="D9D9D9" w:themeFill="background1" w:themeFillShade="D9"/>
          </w:tcPr>
          <w:p w14:paraId="7847D47A" w14:textId="77777777" w:rsidR="000B7E76" w:rsidRPr="008A6E46" w:rsidRDefault="000B7E76" w:rsidP="00AD06BA">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76AF53CA" w14:textId="7DD765A0" w:rsidR="000B7E76" w:rsidRPr="008A6E46" w:rsidRDefault="00AA0A4C" w:rsidP="00AD06BA">
            <w:pPr>
              <w:rPr>
                <w:rFonts w:ascii="Courier New" w:hAnsi="Courier New" w:cs="Courier New"/>
              </w:rPr>
            </w:pPr>
            <w:r>
              <w:rPr>
                <w:rFonts w:ascii="Courier New" w:hAnsi="Courier New" w:cs="Courier New"/>
              </w:rPr>
              <w:t>Service to upload data elements to populate a TravelerInformation message</w:t>
            </w:r>
          </w:p>
        </w:tc>
      </w:tr>
      <w:tr w:rsidR="000B7E76" w:rsidRPr="008A6E46" w14:paraId="6233B6ED" w14:textId="77777777" w:rsidTr="00AD06BA">
        <w:tc>
          <w:tcPr>
            <w:tcW w:w="1537" w:type="dxa"/>
            <w:shd w:val="clear" w:color="auto" w:fill="D9D9D9" w:themeFill="background1" w:themeFillShade="D9"/>
          </w:tcPr>
          <w:p w14:paraId="6F9EAF8D" w14:textId="77777777" w:rsidR="000B7E76" w:rsidRPr="008A6E46" w:rsidRDefault="000B7E76" w:rsidP="00AD06BA">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5C1ADC2"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multi-part/file</w:t>
            </w:r>
          </w:p>
        </w:tc>
      </w:tr>
      <w:tr w:rsidR="000B7E76" w:rsidRPr="008A6E46" w14:paraId="27DE3754" w14:textId="77777777" w:rsidTr="00AD06BA">
        <w:tc>
          <w:tcPr>
            <w:tcW w:w="1537" w:type="dxa"/>
            <w:shd w:val="clear" w:color="auto" w:fill="D9D9D9" w:themeFill="background1" w:themeFillShade="D9"/>
          </w:tcPr>
          <w:p w14:paraId="74FD9EED" w14:textId="77777777" w:rsidR="000B7E76" w:rsidRPr="008A6E46" w:rsidRDefault="000B7E76" w:rsidP="00AD06BA">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40C6DB77"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0B7E76" w:rsidRPr="008A6E46" w14:paraId="40631403" w14:textId="77777777" w:rsidTr="00AD06BA">
        <w:tc>
          <w:tcPr>
            <w:tcW w:w="1537" w:type="dxa"/>
            <w:shd w:val="clear" w:color="auto" w:fill="D9D9D9" w:themeFill="background1" w:themeFillShade="D9"/>
          </w:tcPr>
          <w:p w14:paraId="12FD55DA" w14:textId="77777777" w:rsidR="000B7E76" w:rsidRPr="008A6E46" w:rsidRDefault="000B7E76" w:rsidP="00AD06BA">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0B7E76" w:rsidRPr="008A6E46" w14:paraId="3BD007CE" w14:textId="77777777" w:rsidTr="00AD06BA">
              <w:tc>
                <w:tcPr>
                  <w:tcW w:w="2125" w:type="dxa"/>
                </w:tcPr>
                <w:p w14:paraId="1BD358D9"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989" w:type="dxa"/>
                </w:tcPr>
                <w:p w14:paraId="16044FB5"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4841" w:type="dxa"/>
                </w:tcPr>
                <w:p w14:paraId="3E72822F"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9F91E17" w14:textId="77777777" w:rsidR="000B7E76" w:rsidRDefault="000B7E76" w:rsidP="00AD06BA">
                  <w:pPr>
                    <w:rPr>
                      <w:rFonts w:ascii="Courier New" w:hAnsi="Courier New" w:cs="Courier New"/>
                      <w:b/>
                    </w:rPr>
                  </w:pPr>
                  <w:r w:rsidRPr="008A6E46">
                    <w:rPr>
                      <w:rFonts w:ascii="Courier New" w:hAnsi="Courier New" w:cs="Courier New"/>
                      <w:b/>
                    </w:rPr>
                    <w:t>Required</w:t>
                  </w:r>
                </w:p>
                <w:p w14:paraId="75042A19" w14:textId="77777777" w:rsidR="000B7E76" w:rsidRPr="008A6E46" w:rsidRDefault="000B7E76" w:rsidP="00AD06BA">
                  <w:pPr>
                    <w:rPr>
                      <w:rFonts w:ascii="Courier New" w:hAnsi="Courier New" w:cs="Courier New"/>
                      <w:b/>
                    </w:rPr>
                  </w:pPr>
                  <w:r>
                    <w:rPr>
                      <w:rFonts w:ascii="Courier New" w:hAnsi="Courier New" w:cs="Courier New"/>
                      <w:b/>
                    </w:rPr>
                    <w:t>(T | F)</w:t>
                  </w:r>
                </w:p>
              </w:tc>
            </w:tr>
            <w:tr w:rsidR="000B7E76" w:rsidRPr="008A6E46" w14:paraId="0E7F2D30" w14:textId="77777777" w:rsidTr="00AD06BA">
              <w:tc>
                <w:tcPr>
                  <w:tcW w:w="2125" w:type="dxa"/>
                </w:tcPr>
                <w:p w14:paraId="36C83417" w14:textId="77777777" w:rsidR="000B7E76" w:rsidRPr="008A6E46" w:rsidRDefault="000B7E76" w:rsidP="00AD06BA">
                  <w:pPr>
                    <w:rPr>
                      <w:rFonts w:ascii="Courier New" w:hAnsi="Courier New" w:cs="Courier New"/>
                    </w:rPr>
                  </w:pPr>
                  <w:r>
                    <w:rPr>
                      <w:rFonts w:ascii="Courier New" w:hAnsi="Courier New" w:cs="Courier New"/>
                    </w:rPr>
                    <w:t>Token</w:t>
                  </w:r>
                </w:p>
              </w:tc>
              <w:tc>
                <w:tcPr>
                  <w:tcW w:w="2989" w:type="dxa"/>
                </w:tcPr>
                <w:p w14:paraId="3983306C" w14:textId="77777777" w:rsidR="000B7E76" w:rsidRPr="008A6E46" w:rsidRDefault="000B7E76" w:rsidP="00AD06BA">
                  <w:pPr>
                    <w:rPr>
                      <w:rFonts w:ascii="Courier New" w:hAnsi="Courier New" w:cs="Courier New"/>
                    </w:rPr>
                  </w:pPr>
                  <w:r>
                    <w:rPr>
                      <w:rFonts w:ascii="Courier New" w:hAnsi="Courier New" w:cs="Courier New"/>
                    </w:rPr>
                    <w:t>Value of token</w:t>
                  </w:r>
                </w:p>
              </w:tc>
              <w:tc>
                <w:tcPr>
                  <w:tcW w:w="4841" w:type="dxa"/>
                </w:tcPr>
                <w:p w14:paraId="78E55F72" w14:textId="77777777" w:rsidR="000B7E76" w:rsidRPr="008A6E46" w:rsidRDefault="000B7E76" w:rsidP="00AD06BA">
                  <w:pPr>
                    <w:rPr>
                      <w:rFonts w:ascii="Courier New" w:hAnsi="Courier New" w:cs="Courier New"/>
                    </w:rPr>
                  </w:pPr>
                  <w:r>
                    <w:rPr>
                      <w:rFonts w:ascii="Courier New" w:hAnsi="Courier New" w:cs="Courier New"/>
                    </w:rPr>
                    <w:t>Valid security token</w:t>
                  </w:r>
                </w:p>
              </w:tc>
              <w:tc>
                <w:tcPr>
                  <w:tcW w:w="1273" w:type="dxa"/>
                </w:tcPr>
                <w:p w14:paraId="128B8BCF" w14:textId="77777777" w:rsidR="000B7E76" w:rsidRPr="008A6E46" w:rsidRDefault="000B7E76" w:rsidP="00AD06BA">
                  <w:pPr>
                    <w:rPr>
                      <w:rFonts w:ascii="Courier New" w:hAnsi="Courier New" w:cs="Courier New"/>
                    </w:rPr>
                  </w:pPr>
                  <w:r>
                    <w:rPr>
                      <w:rFonts w:ascii="Courier New" w:hAnsi="Courier New" w:cs="Courier New"/>
                    </w:rPr>
                    <w:t>True</w:t>
                  </w:r>
                </w:p>
              </w:tc>
            </w:tr>
          </w:tbl>
          <w:p w14:paraId="3FF54BA0" w14:textId="77777777" w:rsidR="000B7E76" w:rsidRPr="008A6E46" w:rsidRDefault="000B7E76" w:rsidP="00AD06BA">
            <w:pPr>
              <w:rPr>
                <w:rFonts w:ascii="Courier New" w:hAnsi="Courier New" w:cs="Courier New"/>
                <w:b/>
              </w:rPr>
            </w:pPr>
          </w:p>
        </w:tc>
      </w:tr>
      <w:tr w:rsidR="000B7E76" w:rsidRPr="008A6E46" w14:paraId="4797B5D8" w14:textId="77777777" w:rsidTr="00AD06BA">
        <w:tc>
          <w:tcPr>
            <w:tcW w:w="1537" w:type="dxa"/>
            <w:shd w:val="clear" w:color="auto" w:fill="D9D9D9" w:themeFill="background1" w:themeFillShade="D9"/>
          </w:tcPr>
          <w:p w14:paraId="34039D98" w14:textId="0B4AD366" w:rsidR="000B7E76" w:rsidRPr="008A6E46" w:rsidRDefault="00AD06BA" w:rsidP="00AD06BA">
            <w:pPr>
              <w:rPr>
                <w:rFonts w:ascii="Courier New" w:hAnsi="Courier New" w:cs="Courier New"/>
                <w:b/>
              </w:rPr>
            </w:pPr>
            <w:r>
              <w:rPr>
                <w:rFonts w:ascii="Courier New" w:hAnsi="Courier New" w:cs="Courier New"/>
                <w:b/>
              </w:rPr>
              <w:t>Body</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990"/>
              <w:gridCol w:w="2667"/>
              <w:gridCol w:w="3135"/>
              <w:gridCol w:w="1273"/>
              <w:gridCol w:w="1150"/>
            </w:tblGrid>
            <w:tr w:rsidR="000B7E76" w:rsidRPr="008A6E46" w14:paraId="5A4DAAEF" w14:textId="77777777" w:rsidTr="00AD06BA">
              <w:tc>
                <w:tcPr>
                  <w:tcW w:w="2990" w:type="dxa"/>
                </w:tcPr>
                <w:p w14:paraId="09C19648"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667" w:type="dxa"/>
                </w:tcPr>
                <w:p w14:paraId="62AEF543"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3135" w:type="dxa"/>
                </w:tcPr>
                <w:p w14:paraId="6D03F284"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B7B905D" w14:textId="77777777" w:rsidR="000B7E76" w:rsidRPr="008A6E46" w:rsidRDefault="000B7E76" w:rsidP="00AD06BA">
                  <w:pPr>
                    <w:rPr>
                      <w:rFonts w:ascii="Courier New" w:hAnsi="Courier New" w:cs="Courier New"/>
                      <w:b/>
                    </w:rPr>
                  </w:pPr>
                  <w:r w:rsidRPr="008A6E46">
                    <w:rPr>
                      <w:rFonts w:ascii="Courier New" w:hAnsi="Courier New" w:cs="Courier New"/>
                      <w:b/>
                    </w:rPr>
                    <w:t>Required</w:t>
                  </w:r>
                </w:p>
              </w:tc>
              <w:tc>
                <w:tcPr>
                  <w:tcW w:w="1150" w:type="dxa"/>
                </w:tcPr>
                <w:p w14:paraId="5E5E1487" w14:textId="77777777" w:rsidR="000B7E76" w:rsidRDefault="000B7E76" w:rsidP="00AD06BA">
                  <w:pPr>
                    <w:rPr>
                      <w:rFonts w:ascii="Courier New" w:hAnsi="Courier New" w:cs="Courier New"/>
                      <w:b/>
                    </w:rPr>
                  </w:pPr>
                  <w:r>
                    <w:rPr>
                      <w:rFonts w:ascii="Courier New" w:hAnsi="Courier New" w:cs="Courier New"/>
                      <w:b/>
                    </w:rPr>
                    <w:t>In</w:t>
                  </w:r>
                </w:p>
                <w:p w14:paraId="5A466997" w14:textId="77777777" w:rsidR="000B7E76" w:rsidRPr="008A6E46" w:rsidRDefault="000B7E76" w:rsidP="00AD06BA">
                  <w:pPr>
                    <w:rPr>
                      <w:rFonts w:ascii="Courier New" w:hAnsi="Courier New" w:cs="Courier New"/>
                      <w:b/>
                    </w:rPr>
                  </w:pPr>
                  <w:r>
                    <w:rPr>
                      <w:rFonts w:ascii="Courier New" w:hAnsi="Courier New" w:cs="Courier New"/>
                      <w:b/>
                    </w:rPr>
                    <w:t>(Q|B)</w:t>
                  </w:r>
                </w:p>
              </w:tc>
            </w:tr>
            <w:tr w:rsidR="00AA0A4C" w:rsidRPr="008A6E46" w14:paraId="2E099A93" w14:textId="77777777" w:rsidTr="00AD06BA">
              <w:tc>
                <w:tcPr>
                  <w:tcW w:w="2990" w:type="dxa"/>
                </w:tcPr>
                <w:p w14:paraId="522A2786" w14:textId="26B16FCB" w:rsidR="00AA0A4C" w:rsidRDefault="00AA0A4C" w:rsidP="00AD06BA">
                  <w:pPr>
                    <w:rPr>
                      <w:rFonts w:ascii="Courier New" w:hAnsi="Courier New" w:cs="Courier New"/>
                    </w:rPr>
                  </w:pPr>
                  <w:r>
                    <w:rPr>
                      <w:rFonts w:ascii="Courier New" w:hAnsi="Courier New" w:cs="Courier New"/>
                    </w:rPr>
                    <w:t>Msgcnt</w:t>
                  </w:r>
                </w:p>
              </w:tc>
              <w:tc>
                <w:tcPr>
                  <w:tcW w:w="2667" w:type="dxa"/>
                </w:tcPr>
                <w:p w14:paraId="363B0FA1" w14:textId="001A7632" w:rsidR="00AA0A4C" w:rsidRDefault="00AA0A4C" w:rsidP="00AD06BA">
                  <w:pPr>
                    <w:rPr>
                      <w:rFonts w:ascii="Courier New" w:hAnsi="Courier New" w:cs="Courier New"/>
                    </w:rPr>
                  </w:pPr>
                  <w:r>
                    <w:rPr>
                      <w:rFonts w:ascii="Courier New" w:hAnsi="Courier New" w:cs="Courier New"/>
                    </w:rPr>
                    <w:t>Integer</w:t>
                  </w:r>
                </w:p>
              </w:tc>
              <w:tc>
                <w:tcPr>
                  <w:tcW w:w="3135" w:type="dxa"/>
                </w:tcPr>
                <w:p w14:paraId="12D36610" w14:textId="74F8F440" w:rsidR="00AA0A4C" w:rsidRDefault="00E9647A" w:rsidP="00AD06BA">
                  <w:pPr>
                    <w:rPr>
                      <w:rFonts w:ascii="Courier New" w:hAnsi="Courier New" w:cs="Courier New"/>
                    </w:rPr>
                  </w:pPr>
                  <w:r>
                    <w:rPr>
                      <w:rFonts w:ascii="Courier New" w:hAnsi="Courier New" w:cs="Courier New"/>
                    </w:rPr>
                    <w:t>Number of messages.</w:t>
                  </w:r>
                </w:p>
              </w:tc>
              <w:tc>
                <w:tcPr>
                  <w:tcW w:w="1273" w:type="dxa"/>
                </w:tcPr>
                <w:p w14:paraId="52FF2DBB" w14:textId="0DBF3EFA" w:rsidR="00AA0A4C" w:rsidRDefault="00E9647A" w:rsidP="00AD06BA">
                  <w:pPr>
                    <w:rPr>
                      <w:rFonts w:ascii="Courier New" w:hAnsi="Courier New" w:cs="Courier New"/>
                    </w:rPr>
                  </w:pPr>
                  <w:r>
                    <w:rPr>
                      <w:rFonts w:ascii="Courier New" w:hAnsi="Courier New" w:cs="Courier New"/>
                    </w:rPr>
                    <w:t>True</w:t>
                  </w:r>
                </w:p>
              </w:tc>
              <w:tc>
                <w:tcPr>
                  <w:tcW w:w="1150" w:type="dxa"/>
                </w:tcPr>
                <w:p w14:paraId="228A486F" w14:textId="7CDFBCE1" w:rsidR="00AA0A4C" w:rsidRDefault="00E9647A" w:rsidP="00AD06BA">
                  <w:pPr>
                    <w:rPr>
                      <w:rFonts w:ascii="Courier New" w:hAnsi="Courier New" w:cs="Courier New"/>
                    </w:rPr>
                  </w:pPr>
                  <w:r>
                    <w:rPr>
                      <w:rFonts w:ascii="Courier New" w:hAnsi="Courier New" w:cs="Courier New"/>
                    </w:rPr>
                    <w:t>Q</w:t>
                  </w:r>
                </w:p>
              </w:tc>
            </w:tr>
            <w:tr w:rsidR="00AA0A4C" w:rsidRPr="008A6E46" w14:paraId="37981C94" w14:textId="77777777" w:rsidTr="00AD06BA">
              <w:tc>
                <w:tcPr>
                  <w:tcW w:w="2990" w:type="dxa"/>
                </w:tcPr>
                <w:p w14:paraId="417BC17C" w14:textId="11056EE5" w:rsidR="00AA0A4C" w:rsidRDefault="00E9647A" w:rsidP="00AD06BA">
                  <w:pPr>
                    <w:rPr>
                      <w:rFonts w:ascii="Courier New" w:hAnsi="Courier New" w:cs="Courier New"/>
                    </w:rPr>
                  </w:pPr>
                  <w:r>
                    <w:rPr>
                      <w:rFonts w:ascii="Courier New" w:hAnsi="Courier New" w:cs="Courier New"/>
                    </w:rPr>
                    <w:t>Timestamp</w:t>
                  </w:r>
                </w:p>
              </w:tc>
              <w:tc>
                <w:tcPr>
                  <w:tcW w:w="2667" w:type="dxa"/>
                </w:tcPr>
                <w:p w14:paraId="43BA81D8" w14:textId="187BFA85" w:rsidR="00AA0A4C" w:rsidRDefault="00E9647A" w:rsidP="00AD06BA">
                  <w:pPr>
                    <w:rPr>
                      <w:rFonts w:ascii="Courier New" w:hAnsi="Courier New" w:cs="Courier New"/>
                    </w:rPr>
                  </w:pPr>
                  <w:r>
                    <w:rPr>
                      <w:rFonts w:ascii="Courier New" w:hAnsi="Courier New" w:cs="Courier New"/>
                    </w:rPr>
                    <w:t>Integer</w:t>
                  </w:r>
                </w:p>
              </w:tc>
              <w:tc>
                <w:tcPr>
                  <w:tcW w:w="3135" w:type="dxa"/>
                </w:tcPr>
                <w:p w14:paraId="65142677" w14:textId="38C6F39E" w:rsidR="00AA0A4C" w:rsidRDefault="00E9647A" w:rsidP="00AD06BA">
                  <w:pPr>
                    <w:rPr>
                      <w:rFonts w:ascii="Courier New" w:hAnsi="Courier New" w:cs="Courier New"/>
                    </w:rPr>
                  </w:pPr>
                  <w:r>
                    <w:rPr>
                      <w:rFonts w:ascii="Courier New" w:hAnsi="Courier New" w:cs="Courier New"/>
                    </w:rPr>
                    <w:t>Minute of the Year.</w:t>
                  </w:r>
                </w:p>
              </w:tc>
              <w:tc>
                <w:tcPr>
                  <w:tcW w:w="1273" w:type="dxa"/>
                </w:tcPr>
                <w:p w14:paraId="51148BC1" w14:textId="1744C85B" w:rsidR="00AA0A4C" w:rsidRDefault="00E9647A" w:rsidP="00AD06BA">
                  <w:pPr>
                    <w:rPr>
                      <w:rFonts w:ascii="Courier New" w:hAnsi="Courier New" w:cs="Courier New"/>
                    </w:rPr>
                  </w:pPr>
                  <w:r>
                    <w:rPr>
                      <w:rFonts w:ascii="Courier New" w:hAnsi="Courier New" w:cs="Courier New"/>
                    </w:rPr>
                    <w:t>False</w:t>
                  </w:r>
                </w:p>
              </w:tc>
              <w:tc>
                <w:tcPr>
                  <w:tcW w:w="1150" w:type="dxa"/>
                </w:tcPr>
                <w:p w14:paraId="1C4253DE" w14:textId="44C71889" w:rsidR="00AA0A4C" w:rsidRDefault="00E9647A" w:rsidP="00AD06BA">
                  <w:pPr>
                    <w:rPr>
                      <w:rFonts w:ascii="Courier New" w:hAnsi="Courier New" w:cs="Courier New"/>
                    </w:rPr>
                  </w:pPr>
                  <w:r>
                    <w:rPr>
                      <w:rFonts w:ascii="Courier New" w:hAnsi="Courier New" w:cs="Courier New"/>
                    </w:rPr>
                    <w:t>Q</w:t>
                  </w:r>
                </w:p>
              </w:tc>
            </w:tr>
            <w:tr w:rsidR="00AA0A4C" w:rsidRPr="008A6E46" w14:paraId="70DB8030" w14:textId="77777777" w:rsidTr="00AD06BA">
              <w:tc>
                <w:tcPr>
                  <w:tcW w:w="2990" w:type="dxa"/>
                </w:tcPr>
                <w:p w14:paraId="626640C5" w14:textId="25051291" w:rsidR="00AA0A4C" w:rsidRDefault="00E9647A" w:rsidP="00AD06BA">
                  <w:pPr>
                    <w:rPr>
                      <w:rFonts w:ascii="Courier New" w:hAnsi="Courier New" w:cs="Courier New"/>
                    </w:rPr>
                  </w:pPr>
                  <w:r>
                    <w:rPr>
                      <w:rFonts w:ascii="Courier New" w:hAnsi="Courier New" w:cs="Courier New"/>
                    </w:rPr>
                    <w:t>packetID</w:t>
                  </w:r>
                </w:p>
              </w:tc>
              <w:tc>
                <w:tcPr>
                  <w:tcW w:w="2667" w:type="dxa"/>
                </w:tcPr>
                <w:p w14:paraId="07CFADF2" w14:textId="4EA61380" w:rsidR="00AA0A4C" w:rsidRDefault="00E9647A" w:rsidP="00AD06BA">
                  <w:pPr>
                    <w:rPr>
                      <w:rFonts w:ascii="Courier New" w:hAnsi="Courier New" w:cs="Courier New"/>
                    </w:rPr>
                  </w:pPr>
                  <w:r>
                    <w:rPr>
                      <w:rFonts w:ascii="Courier New" w:hAnsi="Courier New" w:cs="Courier New"/>
                    </w:rPr>
                    <w:t>String</w:t>
                  </w:r>
                </w:p>
              </w:tc>
              <w:tc>
                <w:tcPr>
                  <w:tcW w:w="3135" w:type="dxa"/>
                </w:tcPr>
                <w:p w14:paraId="4550D15D" w14:textId="7C6B3B18" w:rsidR="00AA0A4C" w:rsidRDefault="00E9647A" w:rsidP="00AD06BA">
                  <w:pPr>
                    <w:rPr>
                      <w:rFonts w:ascii="Courier New" w:hAnsi="Courier New" w:cs="Courier New"/>
                    </w:rPr>
                  </w:pPr>
                  <w:r>
                    <w:rPr>
                      <w:rFonts w:ascii="Courier New" w:hAnsi="Courier New" w:cs="Courier New"/>
                    </w:rPr>
                    <w:t>Unique message ID.</w:t>
                  </w:r>
                </w:p>
              </w:tc>
              <w:tc>
                <w:tcPr>
                  <w:tcW w:w="1273" w:type="dxa"/>
                </w:tcPr>
                <w:p w14:paraId="487CBC52" w14:textId="40D72896" w:rsidR="00AA0A4C" w:rsidRDefault="00E9647A" w:rsidP="00AD06BA">
                  <w:pPr>
                    <w:rPr>
                      <w:rFonts w:ascii="Courier New" w:hAnsi="Courier New" w:cs="Courier New"/>
                    </w:rPr>
                  </w:pPr>
                  <w:r>
                    <w:rPr>
                      <w:rFonts w:ascii="Courier New" w:hAnsi="Courier New" w:cs="Courier New"/>
                    </w:rPr>
                    <w:t>False</w:t>
                  </w:r>
                </w:p>
              </w:tc>
              <w:tc>
                <w:tcPr>
                  <w:tcW w:w="1150" w:type="dxa"/>
                </w:tcPr>
                <w:p w14:paraId="74515FF7" w14:textId="193CE660" w:rsidR="00AA0A4C" w:rsidRDefault="00E9647A" w:rsidP="00AD06BA">
                  <w:pPr>
                    <w:rPr>
                      <w:rFonts w:ascii="Courier New" w:hAnsi="Courier New" w:cs="Courier New"/>
                    </w:rPr>
                  </w:pPr>
                  <w:r>
                    <w:rPr>
                      <w:rFonts w:ascii="Courier New" w:hAnsi="Courier New" w:cs="Courier New"/>
                    </w:rPr>
                    <w:t>Q</w:t>
                  </w:r>
                </w:p>
              </w:tc>
            </w:tr>
            <w:tr w:rsidR="00AA0A4C" w:rsidRPr="008A6E46" w14:paraId="26CBF21D" w14:textId="77777777" w:rsidTr="00AD06BA">
              <w:tc>
                <w:tcPr>
                  <w:tcW w:w="2990" w:type="dxa"/>
                </w:tcPr>
                <w:p w14:paraId="2FD19C36" w14:textId="505EA938" w:rsidR="00AA0A4C" w:rsidRDefault="00E9647A" w:rsidP="00AD06BA">
                  <w:pPr>
                    <w:rPr>
                      <w:rFonts w:ascii="Courier New" w:hAnsi="Courier New" w:cs="Courier New"/>
                    </w:rPr>
                  </w:pPr>
                  <w:r>
                    <w:rPr>
                      <w:rFonts w:ascii="Courier New" w:hAnsi="Courier New" w:cs="Courier New"/>
                    </w:rPr>
                    <w:t>urlB</w:t>
                  </w:r>
                </w:p>
              </w:tc>
              <w:tc>
                <w:tcPr>
                  <w:tcW w:w="2667" w:type="dxa"/>
                </w:tcPr>
                <w:p w14:paraId="17629751" w14:textId="5A8EB9F6" w:rsidR="00AA0A4C" w:rsidRDefault="00E9647A" w:rsidP="00AD06BA">
                  <w:pPr>
                    <w:rPr>
                      <w:rFonts w:ascii="Courier New" w:hAnsi="Courier New" w:cs="Courier New"/>
                    </w:rPr>
                  </w:pPr>
                  <w:r>
                    <w:rPr>
                      <w:rFonts w:ascii="Courier New" w:hAnsi="Courier New" w:cs="Courier New"/>
                    </w:rPr>
                    <w:t>String</w:t>
                  </w:r>
                </w:p>
              </w:tc>
              <w:tc>
                <w:tcPr>
                  <w:tcW w:w="3135" w:type="dxa"/>
                </w:tcPr>
                <w:p w14:paraId="3C53ADC8" w14:textId="49C096EF" w:rsidR="00AA0A4C" w:rsidRDefault="00E9647A" w:rsidP="00AD06BA">
                  <w:pPr>
                    <w:rPr>
                      <w:rFonts w:ascii="Courier New" w:hAnsi="Courier New" w:cs="Courier New"/>
                    </w:rPr>
                  </w:pPr>
                  <w:r>
                    <w:rPr>
                      <w:rFonts w:ascii="Courier New" w:hAnsi="Courier New" w:cs="Courier New"/>
                    </w:rPr>
                    <w:t>URL_Base.</w:t>
                  </w:r>
                </w:p>
              </w:tc>
              <w:tc>
                <w:tcPr>
                  <w:tcW w:w="1273" w:type="dxa"/>
                </w:tcPr>
                <w:p w14:paraId="713EA3B3" w14:textId="5CFB1E89" w:rsidR="00AA0A4C" w:rsidRDefault="00E9647A" w:rsidP="00AD06BA">
                  <w:pPr>
                    <w:rPr>
                      <w:rFonts w:ascii="Courier New" w:hAnsi="Courier New" w:cs="Courier New"/>
                    </w:rPr>
                  </w:pPr>
                  <w:r>
                    <w:rPr>
                      <w:rFonts w:ascii="Courier New" w:hAnsi="Courier New" w:cs="Courier New"/>
                    </w:rPr>
                    <w:t>False</w:t>
                  </w:r>
                </w:p>
              </w:tc>
              <w:tc>
                <w:tcPr>
                  <w:tcW w:w="1150" w:type="dxa"/>
                </w:tcPr>
                <w:p w14:paraId="0B1B0643" w14:textId="45A0FF13" w:rsidR="00E9647A" w:rsidRDefault="00E9647A" w:rsidP="00AD06BA">
                  <w:pPr>
                    <w:rPr>
                      <w:rFonts w:ascii="Courier New" w:hAnsi="Courier New" w:cs="Courier New"/>
                    </w:rPr>
                  </w:pPr>
                  <w:r>
                    <w:rPr>
                      <w:rFonts w:ascii="Courier New" w:hAnsi="Courier New" w:cs="Courier New"/>
                    </w:rPr>
                    <w:t>Q</w:t>
                  </w:r>
                </w:p>
              </w:tc>
            </w:tr>
            <w:tr w:rsidR="00E9647A" w:rsidRPr="008A6E46" w14:paraId="122B81C9" w14:textId="77777777" w:rsidTr="00AD06BA">
              <w:tc>
                <w:tcPr>
                  <w:tcW w:w="2990" w:type="dxa"/>
                </w:tcPr>
                <w:p w14:paraId="39CC8698" w14:textId="2A1EC467" w:rsidR="00E9647A" w:rsidRDefault="00E9647A" w:rsidP="00AD06BA">
                  <w:pPr>
                    <w:rPr>
                      <w:rFonts w:ascii="Courier New" w:hAnsi="Courier New" w:cs="Courier New"/>
                    </w:rPr>
                  </w:pPr>
                  <w:r>
                    <w:rPr>
                      <w:rFonts w:ascii="Courier New" w:hAnsi="Courier New" w:cs="Courier New"/>
                    </w:rPr>
                    <w:t>TravelerDataFrameList</w:t>
                  </w:r>
                </w:p>
              </w:tc>
              <w:tc>
                <w:tcPr>
                  <w:tcW w:w="2667" w:type="dxa"/>
                </w:tcPr>
                <w:p w14:paraId="765449F6" w14:textId="7961743A" w:rsidR="00E9647A" w:rsidRDefault="00E9647A" w:rsidP="00AD06BA">
                  <w:pPr>
                    <w:rPr>
                      <w:rFonts w:ascii="Courier New" w:hAnsi="Courier New" w:cs="Courier New"/>
                    </w:rPr>
                  </w:pPr>
                  <w:r>
                    <w:rPr>
                      <w:rFonts w:ascii="Courier New" w:hAnsi="Courier New" w:cs="Courier New"/>
                    </w:rPr>
                    <w:t>String</w:t>
                  </w:r>
                </w:p>
              </w:tc>
              <w:tc>
                <w:tcPr>
                  <w:tcW w:w="3135" w:type="dxa"/>
                </w:tcPr>
                <w:p w14:paraId="1AA64CEB" w14:textId="1982CB5E" w:rsidR="00E9647A" w:rsidRDefault="00E9647A" w:rsidP="00AD06BA">
                  <w:pPr>
                    <w:rPr>
                      <w:rFonts w:ascii="Courier New" w:hAnsi="Courier New" w:cs="Courier New"/>
                    </w:rPr>
                  </w:pPr>
                  <w:r>
                    <w:rPr>
                      <w:rFonts w:ascii="Courier New" w:hAnsi="Courier New" w:cs="Courier New"/>
                    </w:rPr>
                    <w:t>List of Traveler Data Frames.</w:t>
                  </w:r>
                </w:p>
              </w:tc>
              <w:tc>
                <w:tcPr>
                  <w:tcW w:w="1273" w:type="dxa"/>
                </w:tcPr>
                <w:p w14:paraId="78E1923C" w14:textId="72F2C7E7" w:rsidR="00E9647A" w:rsidRDefault="00E9647A" w:rsidP="00AD06BA">
                  <w:pPr>
                    <w:rPr>
                      <w:rFonts w:ascii="Courier New" w:hAnsi="Courier New" w:cs="Courier New"/>
                    </w:rPr>
                  </w:pPr>
                  <w:r>
                    <w:rPr>
                      <w:rFonts w:ascii="Courier New" w:hAnsi="Courier New" w:cs="Courier New"/>
                    </w:rPr>
                    <w:t>True</w:t>
                  </w:r>
                </w:p>
              </w:tc>
              <w:tc>
                <w:tcPr>
                  <w:tcW w:w="1150" w:type="dxa"/>
                </w:tcPr>
                <w:p w14:paraId="00B3F0DA" w14:textId="26E90E0B" w:rsidR="00E9647A" w:rsidRDefault="00E9647A" w:rsidP="00AD06BA">
                  <w:pPr>
                    <w:rPr>
                      <w:rFonts w:ascii="Courier New" w:hAnsi="Courier New" w:cs="Courier New"/>
                    </w:rPr>
                  </w:pPr>
                  <w:r>
                    <w:rPr>
                      <w:rFonts w:ascii="Courier New" w:hAnsi="Courier New" w:cs="Courier New"/>
                    </w:rPr>
                    <w:t>Q</w:t>
                  </w:r>
                </w:p>
              </w:tc>
            </w:tr>
            <w:tr w:rsidR="00E9647A" w:rsidRPr="008A6E46" w14:paraId="68F34D85" w14:textId="77777777" w:rsidTr="00AD06BA">
              <w:tc>
                <w:tcPr>
                  <w:tcW w:w="2990" w:type="dxa"/>
                </w:tcPr>
                <w:p w14:paraId="4F8526FA" w14:textId="58F1CAAC" w:rsidR="00E9647A" w:rsidRDefault="00E9647A" w:rsidP="00AD06BA">
                  <w:pPr>
                    <w:rPr>
                      <w:rFonts w:ascii="Courier New" w:hAnsi="Courier New" w:cs="Courier New"/>
                    </w:rPr>
                  </w:pPr>
                  <w:r>
                    <w:rPr>
                      <w:rFonts w:ascii="Courier New" w:hAnsi="Courier New" w:cs="Courier New"/>
                    </w:rPr>
                    <w:t>Regional</w:t>
                  </w:r>
                </w:p>
              </w:tc>
              <w:tc>
                <w:tcPr>
                  <w:tcW w:w="2667" w:type="dxa"/>
                </w:tcPr>
                <w:p w14:paraId="42351CC9" w14:textId="4EF90AA4" w:rsidR="00E9647A" w:rsidRDefault="00E9647A" w:rsidP="00AD06BA">
                  <w:pPr>
                    <w:rPr>
                      <w:rFonts w:ascii="Courier New" w:hAnsi="Courier New" w:cs="Courier New"/>
                    </w:rPr>
                  </w:pPr>
                  <w:r>
                    <w:rPr>
                      <w:rFonts w:ascii="Courier New" w:hAnsi="Courier New" w:cs="Courier New"/>
                    </w:rPr>
                    <w:t>String</w:t>
                  </w:r>
                </w:p>
              </w:tc>
              <w:tc>
                <w:tcPr>
                  <w:tcW w:w="3135" w:type="dxa"/>
                </w:tcPr>
                <w:p w14:paraId="0A9E2E4E" w14:textId="464D2B4C" w:rsidR="00E9647A" w:rsidRDefault="00E9647A" w:rsidP="00AD06BA">
                  <w:pPr>
                    <w:rPr>
                      <w:rFonts w:ascii="Courier New" w:hAnsi="Courier New" w:cs="Courier New"/>
                    </w:rPr>
                  </w:pPr>
                  <w:r>
                    <w:rPr>
                      <w:rFonts w:ascii="Courier New" w:hAnsi="Courier New" w:cs="Courier New"/>
                    </w:rPr>
                    <w:t>Region Data.</w:t>
                  </w:r>
                </w:p>
              </w:tc>
              <w:tc>
                <w:tcPr>
                  <w:tcW w:w="1273" w:type="dxa"/>
                </w:tcPr>
                <w:p w14:paraId="71630D4C" w14:textId="598390E7" w:rsidR="00E9647A" w:rsidRDefault="00E9647A" w:rsidP="00AD06BA">
                  <w:pPr>
                    <w:rPr>
                      <w:rFonts w:ascii="Courier New" w:hAnsi="Courier New" w:cs="Courier New"/>
                    </w:rPr>
                  </w:pPr>
                  <w:r>
                    <w:rPr>
                      <w:rFonts w:ascii="Courier New" w:hAnsi="Courier New" w:cs="Courier New"/>
                    </w:rPr>
                    <w:t>False</w:t>
                  </w:r>
                </w:p>
              </w:tc>
              <w:tc>
                <w:tcPr>
                  <w:tcW w:w="1150" w:type="dxa"/>
                </w:tcPr>
                <w:p w14:paraId="000207D6" w14:textId="275AE5BB" w:rsidR="00E9647A" w:rsidRDefault="00E9647A" w:rsidP="00AD06BA">
                  <w:pPr>
                    <w:rPr>
                      <w:rFonts w:ascii="Courier New" w:hAnsi="Courier New" w:cs="Courier New"/>
                    </w:rPr>
                  </w:pPr>
                  <w:r>
                    <w:rPr>
                      <w:rFonts w:ascii="Courier New" w:hAnsi="Courier New" w:cs="Courier New"/>
                    </w:rPr>
                    <w:t>Q</w:t>
                  </w:r>
                </w:p>
              </w:tc>
            </w:tr>
            <w:tr w:rsidR="00E9647A" w:rsidRPr="008A6E46" w14:paraId="096917BC" w14:textId="77777777" w:rsidTr="00AD06BA">
              <w:tc>
                <w:tcPr>
                  <w:tcW w:w="2990" w:type="dxa"/>
                </w:tcPr>
                <w:p w14:paraId="763747D7" w14:textId="7ADEB1D3" w:rsidR="00E9647A" w:rsidRDefault="00E9647A" w:rsidP="00AD06BA">
                  <w:pPr>
                    <w:rPr>
                      <w:rFonts w:ascii="Courier New" w:hAnsi="Courier New" w:cs="Courier New"/>
                    </w:rPr>
                  </w:pPr>
                  <w:r>
                    <w:rPr>
                      <w:rFonts w:ascii="Courier New" w:hAnsi="Courier New" w:cs="Courier New"/>
                    </w:rPr>
                    <w:t>Rsulist</w:t>
                  </w:r>
                </w:p>
              </w:tc>
              <w:tc>
                <w:tcPr>
                  <w:tcW w:w="2667" w:type="dxa"/>
                </w:tcPr>
                <w:p w14:paraId="41CC0974" w14:textId="4C58F106" w:rsidR="00E9647A" w:rsidRDefault="00E9647A" w:rsidP="00AD06BA">
                  <w:pPr>
                    <w:rPr>
                      <w:rFonts w:ascii="Courier New" w:hAnsi="Courier New" w:cs="Courier New"/>
                    </w:rPr>
                  </w:pPr>
                  <w:r>
                    <w:rPr>
                      <w:rFonts w:ascii="Courier New" w:hAnsi="Courier New" w:cs="Courier New"/>
                    </w:rPr>
                    <w:t>String</w:t>
                  </w:r>
                </w:p>
              </w:tc>
              <w:tc>
                <w:tcPr>
                  <w:tcW w:w="3135" w:type="dxa"/>
                </w:tcPr>
                <w:p w14:paraId="4B9374D7" w14:textId="019ED3A9" w:rsidR="00E9647A" w:rsidRDefault="00E9647A" w:rsidP="00AD06BA">
                  <w:pPr>
                    <w:rPr>
                      <w:rFonts w:ascii="Courier New" w:hAnsi="Courier New" w:cs="Courier New"/>
                    </w:rPr>
                  </w:pPr>
                  <w:r>
                    <w:rPr>
                      <w:rFonts w:ascii="Courier New" w:hAnsi="Courier New" w:cs="Courier New"/>
                    </w:rPr>
                    <w:t xml:space="preserve">List of </w:t>
                  </w:r>
                  <w:r w:rsidR="00AD06BA">
                    <w:rPr>
                      <w:rFonts w:ascii="Courier New" w:hAnsi="Courier New" w:cs="Courier New"/>
                    </w:rPr>
                    <w:t>RSU info</w:t>
                  </w:r>
                  <w:r>
                    <w:rPr>
                      <w:rFonts w:ascii="Courier New" w:hAnsi="Courier New" w:cs="Courier New"/>
                    </w:rPr>
                    <w:t xml:space="preserve"> to send messages to.</w:t>
                  </w:r>
                </w:p>
              </w:tc>
              <w:tc>
                <w:tcPr>
                  <w:tcW w:w="1273" w:type="dxa"/>
                </w:tcPr>
                <w:p w14:paraId="72F643CE" w14:textId="437CBD74" w:rsidR="00E9647A" w:rsidRDefault="00E9647A" w:rsidP="00AD06BA">
                  <w:pPr>
                    <w:rPr>
                      <w:rFonts w:ascii="Courier New" w:hAnsi="Courier New" w:cs="Courier New"/>
                    </w:rPr>
                  </w:pPr>
                  <w:r>
                    <w:rPr>
                      <w:rFonts w:ascii="Courier New" w:hAnsi="Courier New" w:cs="Courier New"/>
                    </w:rPr>
                    <w:t>True</w:t>
                  </w:r>
                </w:p>
              </w:tc>
              <w:tc>
                <w:tcPr>
                  <w:tcW w:w="1150" w:type="dxa"/>
                </w:tcPr>
                <w:p w14:paraId="6C941EA9" w14:textId="237CE8CE" w:rsidR="00E9647A" w:rsidRDefault="00E9647A" w:rsidP="00AD06BA">
                  <w:pPr>
                    <w:rPr>
                      <w:rFonts w:ascii="Courier New" w:hAnsi="Courier New" w:cs="Courier New"/>
                    </w:rPr>
                  </w:pPr>
                  <w:r>
                    <w:rPr>
                      <w:rFonts w:ascii="Courier New" w:hAnsi="Courier New" w:cs="Courier New"/>
                    </w:rPr>
                    <w:t>Q</w:t>
                  </w:r>
                </w:p>
              </w:tc>
            </w:tr>
            <w:tr w:rsidR="00E9647A" w:rsidRPr="008A6E46" w14:paraId="2C708376" w14:textId="77777777" w:rsidTr="00AD06BA">
              <w:tc>
                <w:tcPr>
                  <w:tcW w:w="2990" w:type="dxa"/>
                </w:tcPr>
                <w:p w14:paraId="1C9A9CA3" w14:textId="6B60DC0D" w:rsidR="00E9647A" w:rsidRDefault="00E9647A" w:rsidP="00AD06BA">
                  <w:pPr>
                    <w:rPr>
                      <w:rFonts w:ascii="Courier New" w:hAnsi="Courier New" w:cs="Courier New"/>
                    </w:rPr>
                  </w:pPr>
                  <w:r>
                    <w:rPr>
                      <w:rFonts w:ascii="Courier New" w:hAnsi="Courier New" w:cs="Courier New"/>
                    </w:rPr>
                    <w:t>Snmp params</w:t>
                  </w:r>
                </w:p>
              </w:tc>
              <w:tc>
                <w:tcPr>
                  <w:tcW w:w="2667" w:type="dxa"/>
                </w:tcPr>
                <w:p w14:paraId="7277DE12" w14:textId="7DE6C765" w:rsidR="00E9647A" w:rsidRDefault="00E9647A" w:rsidP="00AD06BA">
                  <w:pPr>
                    <w:rPr>
                      <w:rFonts w:ascii="Courier New" w:hAnsi="Courier New" w:cs="Courier New"/>
                    </w:rPr>
                  </w:pPr>
                  <w:r>
                    <w:rPr>
                      <w:rFonts w:ascii="Courier New" w:hAnsi="Courier New" w:cs="Courier New"/>
                    </w:rPr>
                    <w:t>String</w:t>
                  </w:r>
                </w:p>
              </w:tc>
              <w:tc>
                <w:tcPr>
                  <w:tcW w:w="3135" w:type="dxa"/>
                </w:tcPr>
                <w:p w14:paraId="7B8F55F7" w14:textId="054113EB" w:rsidR="00E9647A" w:rsidRDefault="00AD06BA" w:rsidP="00AD06BA">
                  <w:pPr>
                    <w:rPr>
                      <w:rFonts w:ascii="Courier New" w:hAnsi="Courier New" w:cs="Courier New"/>
                    </w:rPr>
                  </w:pPr>
                  <w:r>
                    <w:rPr>
                      <w:rFonts w:ascii="Courier New" w:hAnsi="Courier New" w:cs="Courier New"/>
                    </w:rPr>
                    <w:t>SNMP message parameters</w:t>
                  </w:r>
                  <w:r w:rsidR="00E9647A">
                    <w:rPr>
                      <w:rFonts w:ascii="Courier New" w:hAnsi="Courier New" w:cs="Courier New"/>
                    </w:rPr>
                    <w:t>.</w:t>
                  </w:r>
                </w:p>
              </w:tc>
              <w:tc>
                <w:tcPr>
                  <w:tcW w:w="1273" w:type="dxa"/>
                </w:tcPr>
                <w:p w14:paraId="44E1E7A1" w14:textId="54268C3B" w:rsidR="00E9647A" w:rsidRDefault="00E9647A" w:rsidP="00AD06BA">
                  <w:pPr>
                    <w:rPr>
                      <w:rFonts w:ascii="Courier New" w:hAnsi="Courier New" w:cs="Courier New"/>
                    </w:rPr>
                  </w:pPr>
                  <w:r>
                    <w:rPr>
                      <w:rFonts w:ascii="Courier New" w:hAnsi="Courier New" w:cs="Courier New"/>
                    </w:rPr>
                    <w:t>True</w:t>
                  </w:r>
                </w:p>
              </w:tc>
              <w:tc>
                <w:tcPr>
                  <w:tcW w:w="1150" w:type="dxa"/>
                </w:tcPr>
                <w:p w14:paraId="297FF1EB" w14:textId="65DEA852" w:rsidR="00E9647A" w:rsidRDefault="00E9647A" w:rsidP="00AD06BA">
                  <w:pPr>
                    <w:rPr>
                      <w:rFonts w:ascii="Courier New" w:hAnsi="Courier New" w:cs="Courier New"/>
                    </w:rPr>
                  </w:pPr>
                  <w:r>
                    <w:rPr>
                      <w:rFonts w:ascii="Courier New" w:hAnsi="Courier New" w:cs="Courier New"/>
                    </w:rPr>
                    <w:t>Q</w:t>
                  </w:r>
                </w:p>
              </w:tc>
            </w:tr>
          </w:tbl>
          <w:p w14:paraId="13693EB7" w14:textId="03FEF491" w:rsidR="000B7E76" w:rsidRPr="008A6E46" w:rsidRDefault="000B7E76" w:rsidP="00AD06BA">
            <w:pPr>
              <w:rPr>
                <w:rFonts w:ascii="Courier New" w:hAnsi="Courier New" w:cs="Courier New"/>
                <w:b/>
              </w:rPr>
            </w:pPr>
          </w:p>
        </w:tc>
      </w:tr>
      <w:tr w:rsidR="000B7E76" w:rsidRPr="008A6E46" w14:paraId="5BEEAFC9" w14:textId="77777777" w:rsidTr="00AD06BA">
        <w:tc>
          <w:tcPr>
            <w:tcW w:w="1537" w:type="dxa"/>
            <w:shd w:val="clear" w:color="auto" w:fill="D9D9D9" w:themeFill="background1" w:themeFillShade="D9"/>
          </w:tcPr>
          <w:p w14:paraId="2227EBEB" w14:textId="77777777" w:rsidR="000B7E76" w:rsidRPr="008A6E46" w:rsidRDefault="000B7E76" w:rsidP="00AD06BA">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0B7E76" w:rsidRPr="008A6E46" w14:paraId="50070BCE" w14:textId="77777777" w:rsidTr="00AD06BA">
              <w:tc>
                <w:tcPr>
                  <w:tcW w:w="2125" w:type="dxa"/>
                </w:tcPr>
                <w:p w14:paraId="70924C77" w14:textId="77777777" w:rsidR="000B7E76" w:rsidRPr="008A6E46" w:rsidRDefault="000B7E76" w:rsidP="00AD06BA">
                  <w:pPr>
                    <w:rPr>
                      <w:rFonts w:ascii="Courier New" w:hAnsi="Courier New" w:cs="Courier New"/>
                      <w:b/>
                    </w:rPr>
                  </w:pPr>
                  <w:r w:rsidRPr="008A6E46">
                    <w:rPr>
                      <w:rFonts w:ascii="Courier New" w:hAnsi="Courier New" w:cs="Courier New"/>
                      <w:b/>
                    </w:rPr>
                    <w:t>Code</w:t>
                  </w:r>
                </w:p>
              </w:tc>
              <w:tc>
                <w:tcPr>
                  <w:tcW w:w="2970" w:type="dxa"/>
                </w:tcPr>
                <w:p w14:paraId="378C76FA"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6120" w:type="dxa"/>
                </w:tcPr>
                <w:p w14:paraId="22BD3781" w14:textId="77777777" w:rsidR="000B7E76" w:rsidRPr="008A6E46" w:rsidRDefault="000B7E76" w:rsidP="00AD06BA">
                  <w:pPr>
                    <w:rPr>
                      <w:rFonts w:ascii="Courier New" w:hAnsi="Courier New" w:cs="Courier New"/>
                      <w:b/>
                    </w:rPr>
                  </w:pPr>
                  <w:r w:rsidRPr="008A6E46">
                    <w:rPr>
                      <w:rFonts w:ascii="Courier New" w:hAnsi="Courier New" w:cs="Courier New"/>
                      <w:b/>
                    </w:rPr>
                    <w:t>Schema</w:t>
                  </w:r>
                </w:p>
              </w:tc>
            </w:tr>
            <w:tr w:rsidR="000B7E76" w:rsidRPr="008A6E46" w14:paraId="73C51A6B" w14:textId="77777777" w:rsidTr="00AD06BA">
              <w:tc>
                <w:tcPr>
                  <w:tcW w:w="2125" w:type="dxa"/>
                </w:tcPr>
                <w:p w14:paraId="395CC3AA" w14:textId="77777777" w:rsidR="000B7E76" w:rsidRPr="008A6E46" w:rsidRDefault="000B7E76" w:rsidP="00AD06BA">
                  <w:pPr>
                    <w:rPr>
                      <w:rFonts w:ascii="Courier New" w:hAnsi="Courier New" w:cs="Courier New"/>
                      <w:b/>
                    </w:rPr>
                  </w:pPr>
                  <w:r>
                    <w:rPr>
                      <w:rFonts w:ascii="Courier New" w:hAnsi="Courier New" w:cs="Courier New"/>
                      <w:b/>
                    </w:rPr>
                    <w:t>200</w:t>
                  </w:r>
                </w:p>
              </w:tc>
              <w:tc>
                <w:tcPr>
                  <w:tcW w:w="2970" w:type="dxa"/>
                </w:tcPr>
                <w:p w14:paraId="36CB24D4" w14:textId="2AB08A39" w:rsidR="000B7E76" w:rsidRPr="008D1F2E" w:rsidRDefault="00AD06BA" w:rsidP="00AD06BA">
                  <w:pPr>
                    <w:rPr>
                      <w:rFonts w:ascii="Courier New" w:hAnsi="Courier New" w:cs="Courier New"/>
                    </w:rPr>
                  </w:pPr>
                  <w:r>
                    <w:rPr>
                      <w:rFonts w:ascii="Courier New" w:hAnsi="Courier New" w:cs="Courier New"/>
                    </w:rPr>
                    <w:t>Success</w:t>
                  </w:r>
                </w:p>
              </w:tc>
              <w:tc>
                <w:tcPr>
                  <w:tcW w:w="6120" w:type="dxa"/>
                </w:tcPr>
                <w:p w14:paraId="2A50AB37" w14:textId="6DA1A3D5" w:rsidR="000B7E76" w:rsidRPr="008A6E46" w:rsidRDefault="00AD06BA" w:rsidP="00AD06BA">
                  <w:pPr>
                    <w:rPr>
                      <w:rFonts w:ascii="Courier New" w:hAnsi="Courier New" w:cs="Courier New"/>
                    </w:rPr>
                  </w:pPr>
                  <w:r>
                    <w:rPr>
                      <w:rFonts w:ascii="Courier New" w:hAnsi="Courier New" w:cs="Courier New"/>
                    </w:rPr>
                    <w:t>List of set OIDs</w:t>
                  </w:r>
                </w:p>
              </w:tc>
            </w:tr>
            <w:tr w:rsidR="000B7E76" w:rsidRPr="008A6E46" w14:paraId="0ECEFF0F" w14:textId="77777777" w:rsidTr="00AD06BA">
              <w:tc>
                <w:tcPr>
                  <w:tcW w:w="2125" w:type="dxa"/>
                </w:tcPr>
                <w:p w14:paraId="6B9378F9" w14:textId="196AA415" w:rsidR="000B7E76" w:rsidRPr="008A6E46" w:rsidRDefault="00B26DE3" w:rsidP="00AD06BA">
                  <w:pPr>
                    <w:rPr>
                      <w:rFonts w:ascii="Courier New" w:hAnsi="Courier New" w:cs="Courier New"/>
                      <w:b/>
                    </w:rPr>
                  </w:pPr>
                  <w:r>
                    <w:rPr>
                      <w:rFonts w:ascii="Courier New" w:hAnsi="Courier New" w:cs="Courier New"/>
                      <w:b/>
                    </w:rPr>
                    <w:lastRenderedPageBreak/>
                    <w:t>HTTP Response Code</w:t>
                  </w:r>
                </w:p>
              </w:tc>
              <w:tc>
                <w:tcPr>
                  <w:tcW w:w="2970" w:type="dxa"/>
                </w:tcPr>
                <w:p w14:paraId="1394DD46" w14:textId="02D57DA0" w:rsidR="000B7E76" w:rsidRPr="008A6E46" w:rsidRDefault="00E9647A" w:rsidP="00AD06BA">
                  <w:pPr>
                    <w:rPr>
                      <w:rFonts w:ascii="Courier New" w:hAnsi="Courier New" w:cs="Courier New"/>
                    </w:rPr>
                  </w:pPr>
                  <w:r>
                    <w:rPr>
                      <w:rFonts w:ascii="Courier New" w:hAnsi="Courier New" w:cs="Courier New"/>
                    </w:rPr>
                    <w:t>Input error</w:t>
                  </w:r>
                </w:p>
              </w:tc>
              <w:tc>
                <w:tcPr>
                  <w:tcW w:w="6120" w:type="dxa"/>
                </w:tcPr>
                <w:p w14:paraId="50F980CC" w14:textId="77777777" w:rsidR="000B7E76" w:rsidRPr="008A6E46" w:rsidRDefault="000B7E76" w:rsidP="00AD06BA">
                  <w:pPr>
                    <w:rPr>
                      <w:rFonts w:ascii="Courier New" w:hAnsi="Courier New" w:cs="Courier New"/>
                      <w:b/>
                    </w:rPr>
                  </w:pPr>
                  <w:r>
                    <w:rPr>
                      <w:rFonts w:ascii="Courier New" w:hAnsi="Courier New" w:cs="Courier New"/>
                    </w:rPr>
                    <w:t>Schema of the response body</w:t>
                  </w:r>
                </w:p>
              </w:tc>
            </w:tr>
          </w:tbl>
          <w:p w14:paraId="361B99F9" w14:textId="77777777" w:rsidR="000B7E76" w:rsidRPr="008A6E46" w:rsidRDefault="000B7E76" w:rsidP="00AD06BA">
            <w:pPr>
              <w:keepNext/>
              <w:rPr>
                <w:rFonts w:ascii="Courier New" w:hAnsi="Courier New" w:cs="Courier New"/>
                <w:b/>
              </w:rPr>
            </w:pPr>
          </w:p>
        </w:tc>
      </w:tr>
    </w:tbl>
    <w:p w14:paraId="23E0415A" w14:textId="77777777" w:rsidR="000B7E76" w:rsidRPr="000B7E76" w:rsidRDefault="000B7E76" w:rsidP="000B7E76"/>
    <w:p w14:paraId="5FEE177F" w14:textId="4CF2F53F" w:rsidR="00F44C7C" w:rsidRPr="00A524BA" w:rsidRDefault="00F44C7C" w:rsidP="00F44C7C">
      <w:pPr>
        <w:rPr>
          <w:color w:val="FF0000"/>
        </w:rPr>
      </w:pPr>
      <w:r>
        <w:rPr>
          <w:color w:val="FF0000"/>
        </w:rPr>
        <w:t>STATUS</w:t>
      </w:r>
      <w:r w:rsidRPr="00ED0E13">
        <w:rPr>
          <w:color w:val="FF0000"/>
        </w:rPr>
        <w:t xml:space="preserve">: </w:t>
      </w:r>
      <w:r>
        <w:rPr>
          <w:i/>
          <w:color w:val="FF0000"/>
        </w:rPr>
        <w:t xml:space="preserve">version </w:t>
      </w:r>
      <w:r>
        <w:rPr>
          <w:color w:val="FF0000"/>
        </w:rPr>
        <w:t>element has not yet been implemented in the ODE API.</w:t>
      </w:r>
      <w:commentRangeEnd w:id="663"/>
      <w:r w:rsidR="001A3B89">
        <w:rPr>
          <w:rStyle w:val="CommentReference"/>
        </w:rPr>
        <w:commentReference w:id="663"/>
      </w:r>
    </w:p>
    <w:p w14:paraId="4E6D5A99" w14:textId="019420F2" w:rsidR="00C26C45" w:rsidRDefault="00C26C45" w:rsidP="00B05D2B">
      <w:pPr>
        <w:pStyle w:val="Heading2"/>
      </w:pPr>
      <w:bookmarkStart w:id="664" w:name="_Toc474485031"/>
      <w:r w:rsidRPr="00E35BF2">
        <w:t>ODE Streaming API</w:t>
      </w:r>
      <w:bookmarkEnd w:id="636"/>
      <w:bookmarkEnd w:id="637"/>
      <w:bookmarkEnd w:id="664"/>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8F6EBA">
      <w:pPr>
        <w:pStyle w:val="ListParagraph"/>
        <w:numPr>
          <w:ilvl w:val="0"/>
          <w:numId w:val="19"/>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8F6EBA">
      <w:pPr>
        <w:pStyle w:val="ListParagraph"/>
        <w:numPr>
          <w:ilvl w:val="0"/>
          <w:numId w:val="19"/>
        </w:numPr>
      </w:pPr>
      <w:r>
        <w:t xml:space="preserve">Clients may </w:t>
      </w:r>
      <w:r w:rsidR="008F6EBA">
        <w:t xml:space="preserve">Interface </w:t>
      </w:r>
      <w:r>
        <w:t xml:space="preserve">directly with </w:t>
      </w:r>
      <w:r w:rsidR="008F6EBA">
        <w:t xml:space="preserve">ODE through </w:t>
      </w:r>
      <w:r>
        <w:t xml:space="preserve">ODE provided </w:t>
      </w:r>
      <w:r w:rsidR="00C26C45" w:rsidRPr="00A01CE9">
        <w:t>WebSocket</w:t>
      </w:r>
      <w:r w:rsidR="00C26C45" w:rsidRPr="00AB6331">
        <w:t xml:space="preserve"> </w:t>
      </w:r>
      <w:r w:rsidR="00C26C45">
        <w:t xml:space="preserve">interface </w:t>
      </w:r>
      <w:r w:rsidR="00C26C45" w:rsidRPr="00AB6331">
        <w:t>as defined by RFC 6455</w:t>
      </w:r>
      <w:r w:rsidR="00C26C45">
        <w:t xml:space="preserve"> (</w:t>
      </w:r>
      <w:r w:rsidR="00966FB5">
        <w:fldChar w:fldCharType="begin"/>
      </w:r>
      <w:r w:rsidR="00966FB5">
        <w:instrText xml:space="preserve"> HYPERLINK "http://tools.ietf.org/html/rfc6455" </w:instrText>
      </w:r>
      <w:r w:rsidR="00966FB5">
        <w:fldChar w:fldCharType="separate"/>
      </w:r>
      <w:r w:rsidR="00C26C45" w:rsidRPr="00A129BE">
        <w:rPr>
          <w:rStyle w:val="Hyperlink"/>
        </w:rPr>
        <w:t>http://tools.ietf.org/html/rfc6455</w:t>
      </w:r>
      <w:r w:rsidR="00966FB5">
        <w:rPr>
          <w:rStyle w:val="Hyperlink"/>
        </w:rPr>
        <w:fldChar w:fldCharType="end"/>
      </w:r>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665" w:name="_Ref471811829"/>
      <w:bookmarkStart w:id="666" w:name="_Toc474485032"/>
      <w:r>
        <w:t>Direct Kafka Interface</w:t>
      </w:r>
      <w:bookmarkEnd w:id="665"/>
      <w:bookmarkEnd w:id="666"/>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F01B77">
      <w:pPr>
        <w:pStyle w:val="ListParagraph"/>
        <w:numPr>
          <w:ilvl w:val="0"/>
          <w:numId w:val="23"/>
        </w:numPr>
      </w:pPr>
      <w:r>
        <w:t>Native Kafka API (C, Java, Python, etc.)</w:t>
      </w:r>
    </w:p>
    <w:p w14:paraId="3AB1B43C" w14:textId="581ACF81" w:rsidR="00F01B77" w:rsidRDefault="00F01B77" w:rsidP="00F01B77">
      <w:pPr>
        <w:pStyle w:val="ListParagraph"/>
        <w:numPr>
          <w:ilvl w:val="0"/>
          <w:numId w:val="23"/>
        </w:numPr>
      </w:pPr>
      <w:r>
        <w:t xml:space="preserve">Kafka API RESTful Proxy such as: </w:t>
      </w:r>
      <w:r w:rsidR="00966FB5">
        <w:fldChar w:fldCharType="begin"/>
      </w:r>
      <w:r w:rsidR="00966FB5">
        <w:instrText xml:space="preserve"> HYPERLINK "https://www.confluent.io/blog/a-comprehensive-open-source-rest-proxy-for-kafka/" </w:instrText>
      </w:r>
      <w:r w:rsidR="00966FB5">
        <w:fldChar w:fldCharType="separate"/>
      </w:r>
      <w:r w:rsidRPr="00184028">
        <w:rPr>
          <w:rStyle w:val="Hyperlink"/>
        </w:rPr>
        <w:t>https://www.confluent.io/blog/a-comprehensive-open-source-rest-proxy-for-kafka/</w:t>
      </w:r>
      <w:r w:rsidR="00966FB5">
        <w:rPr>
          <w:rStyle w:val="Hyperlink"/>
        </w:rPr>
        <w:fldChar w:fldCharType="end"/>
      </w:r>
      <w:r>
        <w:t xml:space="preserve"> </w:t>
      </w:r>
    </w:p>
    <w:p w14:paraId="449F1FEB" w14:textId="39EBADB9" w:rsidR="00F01B77" w:rsidRDefault="00F01B77" w:rsidP="00F01B77">
      <w:pPr>
        <w:pStyle w:val="ListParagraph"/>
        <w:numPr>
          <w:ilvl w:val="0"/>
          <w:numId w:val="23"/>
        </w:numPr>
      </w:pPr>
      <w:r>
        <w:t xml:space="preserve">Kafka API WebSocket Proxy such as: </w:t>
      </w:r>
      <w:r w:rsidR="00966FB5">
        <w:fldChar w:fldCharType="begin"/>
      </w:r>
      <w:r w:rsidR="00966FB5">
        <w:instrText xml:space="preserve"> HYPERLINK "https://github.com/b/kafka-websocket/blob/master/pom.xml" </w:instrText>
      </w:r>
      <w:r w:rsidR="00966FB5">
        <w:fldChar w:fldCharType="separate"/>
      </w:r>
      <w:r w:rsidRPr="00184028">
        <w:rPr>
          <w:rStyle w:val="Hyperlink"/>
        </w:rPr>
        <w:t>https://github.com/b/kafka-websocket/blob/master/pom.xml</w:t>
      </w:r>
      <w:r w:rsidR="00966FB5">
        <w:rPr>
          <w:rStyle w:val="Hyperlink"/>
        </w:rPr>
        <w:fldChar w:fldCharType="end"/>
      </w:r>
      <w:r>
        <w:t xml:space="preserve"> </w:t>
      </w:r>
    </w:p>
    <w:p w14:paraId="3A6246A1" w14:textId="0F4211A8" w:rsidR="00F01B77" w:rsidRDefault="00F01B77" w:rsidP="00C26C45">
      <w:r>
        <w:t xml:space="preserve">A sample Java client will be available in the ODE source repository under </w:t>
      </w:r>
      <w:r w:rsidRPr="00F01B77">
        <w:t>jpo-ode-consumer-example</w:t>
      </w:r>
      <w:r>
        <w:t xml:space="preserve"> project.</w:t>
      </w:r>
    </w:p>
    <w:p w14:paraId="32947F86" w14:textId="77777777" w:rsidR="008461B4" w:rsidRDefault="00FA5D0B" w:rsidP="008461B4">
      <w:pPr>
        <w:pStyle w:val="Heading4"/>
      </w:pPr>
      <w:bookmarkStart w:id="667" w:name="_Ref471811864"/>
      <w:bookmarkStart w:id="668" w:name="_Toc474485033"/>
      <w:r>
        <w:t xml:space="preserve">Kafka Publish/Subscribe Topics </w:t>
      </w:r>
    </w:p>
    <w:p w14:paraId="05ECF919" w14:textId="77777777" w:rsidR="00FA5D0B" w:rsidRDefault="00FA5D0B" w:rsidP="00FA5D0B">
      <w:r>
        <w:t>The following table contains the name of the topics and the type of data in each topic.</w:t>
      </w:r>
    </w:p>
    <w:tbl>
      <w:tblPr>
        <w:tblStyle w:val="GridTable4-Accent11"/>
        <w:tblW w:w="0" w:type="auto"/>
        <w:tblLook w:val="04A0" w:firstRow="1" w:lastRow="0" w:firstColumn="1" w:lastColumn="0" w:noHBand="0" w:noVBand="1"/>
      </w:tblPr>
      <w:tblGrid>
        <w:gridCol w:w="5076"/>
        <w:gridCol w:w="7874"/>
      </w:tblGrid>
      <w:tr w:rsidR="00FA5D0B" w:rsidRPr="00FA5D0B" w14:paraId="22EF592C" w14:textId="77777777" w:rsidTr="00FA5D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6F1CD725" w14:textId="77777777" w:rsidR="00FA5D0B" w:rsidRPr="00FA5D0B" w:rsidRDefault="00FA5D0B" w:rsidP="00AD06BA">
            <w:r w:rsidRPr="00FA5D0B">
              <w:t>Topic Name</w:t>
            </w:r>
          </w:p>
        </w:tc>
        <w:tc>
          <w:tcPr>
            <w:tcW w:w="6475" w:type="dxa"/>
          </w:tcPr>
          <w:p w14:paraId="4076A6F2" w14:textId="77777777" w:rsidR="00FA5D0B" w:rsidRPr="00FA5D0B" w:rsidRDefault="00FA5D0B" w:rsidP="00AD06BA">
            <w:pPr>
              <w:cnfStyle w:val="100000000000" w:firstRow="1" w:lastRow="0" w:firstColumn="0" w:lastColumn="0" w:oddVBand="0" w:evenVBand="0" w:oddHBand="0" w:evenHBand="0" w:firstRowFirstColumn="0" w:firstRowLastColumn="0" w:lastRowFirstColumn="0" w:lastRowLastColumn="0"/>
            </w:pPr>
            <w:r w:rsidRPr="00FA5D0B">
              <w:t>Data Type</w:t>
            </w:r>
          </w:p>
        </w:tc>
      </w:tr>
      <w:tr w:rsidR="00FA5D0B" w:rsidRPr="00FA5D0B" w14:paraId="3B2E6C16" w14:textId="77777777" w:rsidTr="00FA5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533CBCDB" w14:textId="77777777" w:rsidR="00FA5D0B" w:rsidRPr="00FA5D0B" w:rsidRDefault="00FA5D0B" w:rsidP="00AD06BA">
            <w:pPr>
              <w:rPr>
                <w:rFonts w:ascii="Courier New" w:hAnsi="Courier New" w:cs="Courier New"/>
              </w:rPr>
            </w:pPr>
            <w:r w:rsidRPr="00FA5D0B">
              <w:rPr>
                <w:rFonts w:ascii="Courier New" w:hAnsi="Courier New" w:cs="Courier New"/>
              </w:rPr>
              <w:t>topic.J2735Bsm</w:t>
            </w:r>
          </w:p>
        </w:tc>
        <w:tc>
          <w:tcPr>
            <w:tcW w:w="6475" w:type="dxa"/>
          </w:tcPr>
          <w:p w14:paraId="5C260F86" w14:textId="77777777" w:rsidR="00FA5D0B" w:rsidRPr="00FA5D0B" w:rsidRDefault="00FA5D0B" w:rsidP="00FA5D0B">
            <w:pPr>
              <w:keepNext/>
              <w:cnfStyle w:val="000000100000" w:firstRow="0" w:lastRow="0" w:firstColumn="0" w:lastColumn="0" w:oddVBand="0" w:evenVBand="0" w:oddHBand="1" w:evenHBand="0" w:firstRowFirstColumn="0" w:firstRowLastColumn="0" w:lastRowFirstColumn="0" w:lastRowLastColumn="0"/>
              <w:rPr>
                <w:b/>
              </w:rPr>
            </w:pPr>
            <w:r w:rsidRPr="00FA5D0B">
              <w:rPr>
                <w:rFonts w:ascii="Courier New" w:hAnsi="Courier New" w:cs="Courier New"/>
              </w:rPr>
              <w:t>us.dot.its.jpo.ode.plugin.j2735.J2735Bsm</w:t>
            </w:r>
          </w:p>
        </w:tc>
      </w:tr>
      <w:tr w:rsidR="00FA5D0B" w:rsidRPr="00FA5D0B" w14:paraId="27EC37F1" w14:textId="77777777" w:rsidTr="00FA5D0B">
        <w:tc>
          <w:tcPr>
            <w:cnfStyle w:val="001000000000" w:firstRow="0" w:lastRow="0" w:firstColumn="1" w:lastColumn="0" w:oddVBand="0" w:evenVBand="0" w:oddHBand="0" w:evenHBand="0" w:firstRowFirstColumn="0" w:firstRowLastColumn="0" w:lastRowFirstColumn="0" w:lastRowLastColumn="0"/>
            <w:tcW w:w="6475" w:type="dxa"/>
          </w:tcPr>
          <w:p w14:paraId="7EF54AC0" w14:textId="77777777" w:rsidR="00FA5D0B" w:rsidRPr="00FA5D0B" w:rsidRDefault="00FA5D0B" w:rsidP="00FA5D0B">
            <w:pPr>
              <w:rPr>
                <w:rFonts w:ascii="Courier New" w:hAnsi="Courier New" w:cs="Courier New"/>
              </w:rPr>
            </w:pPr>
            <w:r>
              <w:rPr>
                <w:rFonts w:ascii="Courier New" w:hAnsi="Courier New" w:cs="Courier New"/>
              </w:rPr>
              <w:t>topic.J2735Tim</w:t>
            </w:r>
          </w:p>
        </w:tc>
        <w:tc>
          <w:tcPr>
            <w:tcW w:w="6475" w:type="dxa"/>
          </w:tcPr>
          <w:p w14:paraId="2341A1E3" w14:textId="77777777" w:rsidR="00FA5D0B" w:rsidRPr="00FA5D0B" w:rsidRDefault="00FA5D0B"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A5D0B">
              <w:rPr>
                <w:rFonts w:ascii="Courier New" w:hAnsi="Courier New" w:cs="Courier New"/>
              </w:rPr>
              <w:t>us.dot.i</w:t>
            </w:r>
            <w:r>
              <w:rPr>
                <w:rFonts w:ascii="Courier New" w:hAnsi="Courier New" w:cs="Courier New"/>
              </w:rPr>
              <w:t>ts.jpo.ode.plugin.j2735.J2735</w:t>
            </w:r>
            <w:r w:rsidRPr="00FA5D0B">
              <w:rPr>
                <w:rFonts w:ascii="Courier New" w:hAnsi="Courier New" w:cs="Courier New"/>
              </w:rPr>
              <w:t>TravelerInformation</w:t>
            </w:r>
          </w:p>
        </w:tc>
      </w:tr>
      <w:tr w:rsidR="00FA5D0B" w:rsidRPr="00FA5D0B" w14:paraId="19B6146C" w14:textId="77777777" w:rsidTr="00FA5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2C2ACE0D" w14:textId="77777777" w:rsidR="00FA5D0B" w:rsidRDefault="00FA5D0B" w:rsidP="00FA5D0B">
            <w:pPr>
              <w:rPr>
                <w:rFonts w:ascii="Courier New" w:hAnsi="Courier New" w:cs="Courier New"/>
              </w:rPr>
            </w:pPr>
            <w:r>
              <w:rPr>
                <w:rFonts w:ascii="Courier New" w:hAnsi="Courier New" w:cs="Courier New"/>
              </w:rPr>
              <w:t>topic.J2735</w:t>
            </w:r>
            <w:r w:rsidR="00312B04">
              <w:rPr>
                <w:rFonts w:ascii="Courier New" w:hAnsi="Courier New" w:cs="Courier New"/>
              </w:rPr>
              <w:t>Pvd</w:t>
            </w:r>
          </w:p>
        </w:tc>
        <w:tc>
          <w:tcPr>
            <w:tcW w:w="6475" w:type="dxa"/>
          </w:tcPr>
          <w:p w14:paraId="012F96BA" w14:textId="5559D652" w:rsidR="00FA5D0B" w:rsidRPr="00FA5D0B" w:rsidRDefault="00312B04" w:rsidP="00FA5D0B">
            <w:pPr>
              <w:keepN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A5D0B">
              <w:rPr>
                <w:rFonts w:ascii="Courier New" w:hAnsi="Courier New" w:cs="Courier New"/>
              </w:rPr>
              <w:t>us.dot.i</w:t>
            </w:r>
            <w:r>
              <w:rPr>
                <w:rFonts w:ascii="Courier New" w:hAnsi="Courier New" w:cs="Courier New"/>
              </w:rPr>
              <w:t>ts.jpo.ode.plugin.j2735.</w:t>
            </w:r>
            <w:ins w:id="669" w:author="Musavi, Hamid [USA]" w:date="2017-03-12T19:50:00Z">
              <w:r>
                <w:rPr>
                  <w:rFonts w:ascii="Courier New" w:hAnsi="Courier New" w:cs="Courier New"/>
                </w:rPr>
                <w:t>J2735</w:t>
              </w:r>
              <w:r w:rsidRPr="00312B04">
                <w:rPr>
                  <w:rFonts w:ascii="Courier New" w:hAnsi="Courier New" w:cs="Courier New"/>
                </w:rPr>
                <w:t>ProbeVehicleData</w:t>
              </w:r>
            </w:ins>
            <w:del w:id="670" w:author="Musavi, Hamid [USA]" w:date="2017-03-12T19:50:00Z">
              <w:r>
                <w:rPr>
                  <w:rFonts w:ascii="Courier New" w:hAnsi="Courier New" w:cs="Courier New"/>
                </w:rPr>
                <w:delText>J2735</w:delText>
              </w:r>
              <w:r>
                <w:delText xml:space="preserve"> </w:delText>
              </w:r>
              <w:r w:rsidRPr="00312B04">
                <w:rPr>
                  <w:rFonts w:ascii="Courier New" w:hAnsi="Courier New" w:cs="Courier New"/>
                </w:rPr>
                <w:delText>ProbeVehicleData</w:delText>
              </w:r>
            </w:del>
          </w:p>
        </w:tc>
      </w:tr>
    </w:tbl>
    <w:p w14:paraId="793A2536" w14:textId="77777777" w:rsidR="00FA5D0B" w:rsidRDefault="00FA5D0B">
      <w:pPr>
        <w:pStyle w:val="Caption"/>
      </w:pPr>
      <w:r>
        <w:t xml:space="preserve">Table </w:t>
      </w:r>
      <w:fldSimple w:instr=" SEQ Table \* ARABIC ">
        <w:r>
          <w:rPr>
            <w:noProof/>
          </w:rPr>
          <w:t>5</w:t>
        </w:r>
      </w:fldSimple>
      <w:r>
        <w:t xml:space="preserve"> - Kafka Publish/Subscribe Topics</w:t>
      </w:r>
    </w:p>
    <w:p w14:paraId="46B273E1" w14:textId="77777777" w:rsidR="00FA5D0B" w:rsidRPr="00FA5D0B" w:rsidRDefault="00FA5D0B" w:rsidP="00FA5D0B"/>
    <w:p w14:paraId="7D40E325" w14:textId="4D43BACE" w:rsidR="00F01B77" w:rsidRDefault="00F01B77" w:rsidP="00F01B77">
      <w:pPr>
        <w:pStyle w:val="Heading3"/>
      </w:pPr>
      <w:r>
        <w:t>ODE WebSocket Interface</w:t>
      </w:r>
      <w:bookmarkEnd w:id="667"/>
      <w:bookmarkEnd w:id="668"/>
    </w:p>
    <w:p w14:paraId="155FD68C" w14:textId="24345753" w:rsidR="00C26C45" w:rsidRDefault="008F6EBA" w:rsidP="00C26C45">
      <w:r>
        <w:t>To interface with the ODE through its WebSocket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ode/api/ws</w:t>
      </w:r>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schemes:</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s</w:t>
      </w:r>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ss</w:t>
      </w:r>
    </w:p>
    <w:p w14:paraId="749BB67D" w14:textId="77777777" w:rsidR="00ED0E13" w:rsidRDefault="00ED0E13" w:rsidP="00C26C45"/>
    <w:p w14:paraId="2EFCC51E" w14:textId="7BE5BE31" w:rsidR="00C26C45" w:rsidRDefault="003C3E28" w:rsidP="00ED0E13">
      <w:pPr>
        <w:pStyle w:val="Heading4"/>
        <w:rPr>
          <w:b/>
        </w:rPr>
      </w:pPr>
      <w:bookmarkStart w:id="671" w:name="_Toc462052290"/>
      <w:r>
        <w:t>O</w:t>
      </w:r>
      <w:r w:rsidR="00C26C45" w:rsidRPr="00E35BF2">
        <w:t xml:space="preserve">DE </w:t>
      </w:r>
      <w:r w:rsidR="00ED0E13">
        <w:t xml:space="preserve">WebSocket </w:t>
      </w:r>
      <w:r w:rsidR="00C26C45" w:rsidRPr="00E35BF2">
        <w:t>Control Messages</w:t>
      </w:r>
      <w:bookmarkEnd w:id="671"/>
    </w:p>
    <w:p w14:paraId="5B5092BA" w14:textId="27DEF2C5" w:rsidR="00C26C45" w:rsidRDefault="00C26C45" w:rsidP="00ED0E13">
      <w:r>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672" w:name="_Toc462052291"/>
      <w:r>
        <w:t>BSM</w:t>
      </w:r>
      <w:r w:rsidR="00C26C45" w:rsidRPr="00E35BF2">
        <w:t xml:space="preserve"> </w:t>
      </w:r>
      <w:r>
        <w:t>WebSocket</w:t>
      </w:r>
      <w:r w:rsidR="00C26C45" w:rsidRPr="00E35BF2">
        <w:t xml:space="preserve"> Subscription </w:t>
      </w:r>
      <w:bookmarkEnd w:id="672"/>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bsm</w:t>
            </w:r>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lastRenderedPageBreak/>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param</w:t>
                  </w:r>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lastRenderedPageBreak/>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673" w:name="_Toc462052298"/>
      <w:bookmarkStart w:id="674" w:name="_Ref471728137"/>
      <w:bookmarkStart w:id="675" w:name="_Toc474485034"/>
      <w:r w:rsidRPr="00145701">
        <w:t>ODE Request Schemas</w:t>
      </w:r>
      <w:bookmarkEnd w:id="673"/>
      <w:bookmarkEnd w:id="674"/>
      <w:bookmarkEnd w:id="675"/>
    </w:p>
    <w:p w14:paraId="2E825466" w14:textId="5F1E6866" w:rsidR="00ED0E13" w:rsidRPr="00ED0E13" w:rsidRDefault="005676A9" w:rsidP="00ED0E13">
      <w:r>
        <w:t>The following sub-sections describe the structure and specification of ODE request messages.</w:t>
      </w:r>
    </w:p>
    <w:p w14:paraId="27A07B61" w14:textId="01952C6A" w:rsidR="00C26C45" w:rsidRDefault="00C26C45" w:rsidP="00874976">
      <w:pPr>
        <w:pStyle w:val="Heading3"/>
      </w:pPr>
      <w:bookmarkStart w:id="676" w:name="_Toc462052299"/>
      <w:bookmarkStart w:id="677" w:name="_Ref471813112"/>
      <w:bookmarkStart w:id="678" w:name="_Toc474485035"/>
      <w:r w:rsidRPr="00145701">
        <w:t>Subscription Data Request</w:t>
      </w:r>
      <w:bookmarkEnd w:id="676"/>
      <w:bookmarkEnd w:id="677"/>
      <w:bookmarkEnd w:id="678"/>
    </w:p>
    <w:p w14:paraId="11B8772E" w14:textId="6122472C"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does not currently require a request message. The client will be subscribed to BSM data automatically upon connection to the ODE WebSocke</w:t>
      </w:r>
      <w:r w:rsidR="0072176B">
        <w:rPr>
          <w:color w:val="FF0000"/>
        </w:rPr>
        <w:t>t</w:t>
      </w:r>
      <w:r w:rsidR="00ED0E13">
        <w:rPr>
          <w:color w:val="FF0000"/>
        </w:rPr>
        <w:t xml:space="preserve"> service. Additional modifications will be made at TBD time to provide a more flexible subscription service.</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C26C45" w:rsidRPr="00C377BD" w14:paraId="174403A3" w14:textId="77777777" w:rsidTr="00722B15">
        <w:trPr>
          <w:trHeight w:val="774"/>
        </w:trPr>
        <w:tc>
          <w:tcPr>
            <w:tcW w:w="1340" w:type="dxa"/>
          </w:tcPr>
          <w:p w14:paraId="22487DD1" w14:textId="63212D33" w:rsidR="00C26C45" w:rsidRPr="00F26C31" w:rsidRDefault="00ED0E13" w:rsidP="00C26C45">
            <w:pPr>
              <w:rPr>
                <w:rFonts w:ascii="Courier New" w:hAnsi="Courier New" w:cs="Courier New"/>
              </w:rPr>
            </w:pPr>
            <w:r>
              <w:rPr>
                <w:rFonts w:ascii="Courier New" w:hAnsi="Courier New" w:cs="Courier New"/>
              </w:rPr>
              <w:t>TBD</w:t>
            </w:r>
          </w:p>
        </w:tc>
        <w:tc>
          <w:tcPr>
            <w:tcW w:w="2123" w:type="dxa"/>
          </w:tcPr>
          <w:p w14:paraId="520F8507" w14:textId="0ACFF56B" w:rsidR="00C26C45" w:rsidRPr="00F26C31" w:rsidRDefault="00ED0E13" w:rsidP="00C26C45">
            <w:pPr>
              <w:rPr>
                <w:rFonts w:ascii="Courier New" w:hAnsi="Courier New" w:cs="Courier New"/>
              </w:rPr>
            </w:pPr>
            <w:r>
              <w:rPr>
                <w:rFonts w:ascii="Courier New" w:hAnsi="Courier New" w:cs="Courier New"/>
              </w:rPr>
              <w:t>TBD</w:t>
            </w:r>
          </w:p>
        </w:tc>
        <w:tc>
          <w:tcPr>
            <w:tcW w:w="1141" w:type="dxa"/>
          </w:tcPr>
          <w:p w14:paraId="386F5009" w14:textId="6706AEF5" w:rsidR="00C26C45" w:rsidRPr="00F26C31" w:rsidRDefault="00ED0E13" w:rsidP="00C26C45">
            <w:pPr>
              <w:rPr>
                <w:rFonts w:ascii="Courier New" w:hAnsi="Courier New" w:cs="Courier New"/>
              </w:rPr>
            </w:pPr>
            <w:r>
              <w:rPr>
                <w:rFonts w:ascii="Courier New" w:hAnsi="Courier New" w:cs="Courier New"/>
              </w:rPr>
              <w:t>TBD</w:t>
            </w:r>
          </w:p>
        </w:tc>
        <w:tc>
          <w:tcPr>
            <w:tcW w:w="1628" w:type="dxa"/>
          </w:tcPr>
          <w:p w14:paraId="215E31BA" w14:textId="0672E9D7" w:rsidR="00C26C45" w:rsidRPr="00C377BD" w:rsidRDefault="00ED0E13" w:rsidP="00C26C45">
            <w:r>
              <w:t>TBD</w:t>
            </w:r>
          </w:p>
        </w:tc>
        <w:tc>
          <w:tcPr>
            <w:tcW w:w="1184" w:type="dxa"/>
          </w:tcPr>
          <w:p w14:paraId="35A678D9" w14:textId="018181C0" w:rsidR="00C26C45" w:rsidRPr="00C377BD" w:rsidRDefault="00ED0E13" w:rsidP="00C26C45">
            <w:r>
              <w:t>TBD</w:t>
            </w:r>
          </w:p>
        </w:tc>
        <w:tc>
          <w:tcPr>
            <w:tcW w:w="1200" w:type="dxa"/>
          </w:tcPr>
          <w:p w14:paraId="4E76F339" w14:textId="605B4F68" w:rsidR="00C26C45" w:rsidRPr="009C1A82" w:rsidRDefault="00ED0E13" w:rsidP="00C26C45">
            <w:r>
              <w:t>TBD</w:t>
            </w:r>
          </w:p>
        </w:tc>
        <w:tc>
          <w:tcPr>
            <w:tcW w:w="1306" w:type="dxa"/>
          </w:tcPr>
          <w:p w14:paraId="445DBC1B" w14:textId="2A022C83" w:rsidR="00C26C45" w:rsidRPr="009C1A82" w:rsidRDefault="00ED0E13" w:rsidP="00C26C45">
            <w:r>
              <w:t>TBD</w:t>
            </w:r>
          </w:p>
        </w:tc>
        <w:tc>
          <w:tcPr>
            <w:tcW w:w="962" w:type="dxa"/>
          </w:tcPr>
          <w:p w14:paraId="5B062EF3" w14:textId="307279D4" w:rsidR="00C26C45" w:rsidRPr="0026390E" w:rsidRDefault="00ED0E13" w:rsidP="00C26C45">
            <w:r>
              <w:t>TBD</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401F14AB" w:rsidR="00C26C45" w:rsidRDefault="00C26C45" w:rsidP="00C26C45">
      <w:pPr>
        <w:pStyle w:val="Caption"/>
      </w:pPr>
      <w:bookmarkStart w:id="679" w:name="_Toc441572976"/>
      <w:bookmarkStart w:id="680" w:name="_Toc456253304"/>
      <w:r>
        <w:t xml:space="preserve">Table </w:t>
      </w:r>
      <w:fldSimple w:instr=" SEQ Table \* ARABIC ">
        <w:r w:rsidR="00FA5D0B">
          <w:rPr>
            <w:noProof/>
          </w:rPr>
          <w:t>6</w:t>
        </w:r>
      </w:fldSimple>
      <w:r>
        <w:t xml:space="preserve"> </w:t>
      </w:r>
      <w:r w:rsidR="00874976">
        <w:t>–</w:t>
      </w:r>
      <w:r w:rsidR="00ED0E13">
        <w:t xml:space="preserve"> ODE BSM</w:t>
      </w:r>
      <w:r w:rsidR="00874976">
        <w:t xml:space="preserve"> </w:t>
      </w:r>
      <w:r>
        <w:t>Subscription</w:t>
      </w:r>
      <w:r w:rsidR="00874976">
        <w:t xml:space="preserve"> </w:t>
      </w:r>
      <w:r>
        <w:t>Request</w:t>
      </w:r>
      <w:bookmarkEnd w:id="679"/>
      <w:bookmarkEnd w:id="680"/>
    </w:p>
    <w:p w14:paraId="2D1696A5" w14:textId="77777777" w:rsidR="00571EF4" w:rsidRPr="00571EF4" w:rsidRDefault="00571EF4" w:rsidP="00571EF4"/>
    <w:p w14:paraId="2169614B" w14:textId="1F871CFD" w:rsidR="00C26C45" w:rsidRDefault="00C26C45" w:rsidP="00874976">
      <w:pPr>
        <w:pStyle w:val="Heading2"/>
      </w:pPr>
      <w:bookmarkStart w:id="681" w:name="_Toc462052303"/>
      <w:bookmarkStart w:id="682" w:name="_Ref471728323"/>
      <w:bookmarkStart w:id="683" w:name="_Toc474485036"/>
      <w:r w:rsidRPr="00145701">
        <w:t xml:space="preserve">ODE </w:t>
      </w:r>
      <w:r w:rsidR="0016253B">
        <w:t>Response</w:t>
      </w:r>
      <w:r w:rsidRPr="00145701">
        <w:t xml:space="preserve"> Schemas</w:t>
      </w:r>
      <w:bookmarkEnd w:id="681"/>
      <w:bookmarkEnd w:id="682"/>
      <w:bookmarkEnd w:id="683"/>
    </w:p>
    <w:p w14:paraId="5E73BE53" w14:textId="63A26846" w:rsidR="005676A9" w:rsidRPr="005676A9" w:rsidRDefault="005676A9" w:rsidP="005676A9">
      <w:r>
        <w:lastRenderedPageBreak/>
        <w:t>The following sub-sections describe the structure and specification of ODE messages returned as response to data requests.</w:t>
      </w:r>
    </w:p>
    <w:p w14:paraId="62C64373" w14:textId="60BED704" w:rsidR="00C26C45" w:rsidRDefault="00C26C45" w:rsidP="00874976">
      <w:pPr>
        <w:pStyle w:val="Heading3"/>
      </w:pPr>
      <w:bookmarkStart w:id="684" w:name="_Toc462052304"/>
      <w:bookmarkStart w:id="685" w:name="_Toc474485037"/>
      <w:r w:rsidRPr="00145701">
        <w:t>ODE Data Message</w:t>
      </w:r>
      <w:bookmarkEnd w:id="684"/>
      <w:bookmarkEnd w:id="685"/>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r w:rsidRPr="000702E5">
              <w:t>OdeMsgMetadata</w:t>
            </w:r>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r w:rsidR="00966FB5">
              <w:fldChar w:fldCharType="begin"/>
            </w:r>
            <w:r w:rsidR="00966FB5">
              <w:instrText xml:space="preserve"> HYPERLINK \l "_ODE_Data_Message" </w:instrText>
            </w:r>
            <w:r w:rsidR="00966FB5">
              <w:fldChar w:fldCharType="separate"/>
            </w:r>
            <w:r w:rsidRPr="00543224">
              <w:rPr>
                <w:rStyle w:val="Hyperlink"/>
                <w:rFonts w:ascii="Courier New" w:hAnsi="Courier New" w:cs="Courier New"/>
              </w:rPr>
              <w:t>OdeMsgPayload</w:t>
            </w:r>
            <w:r w:rsidR="00966FB5">
              <w:rPr>
                <w:rStyle w:val="Hyperlink"/>
                <w:rFonts w:ascii="Courier New" w:hAnsi="Courier New" w:cs="Courier New"/>
              </w:rPr>
              <w:fldChar w:fldCharType="end"/>
            </w:r>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686" w:name="_Toc441572980"/>
      <w:bookmarkStart w:id="687" w:name="_Toc456253308"/>
    </w:p>
    <w:p w14:paraId="3F314606" w14:textId="0368C575" w:rsidR="00C26C45" w:rsidRDefault="00C26C45" w:rsidP="00C26C45">
      <w:pPr>
        <w:pStyle w:val="Caption"/>
      </w:pPr>
      <w:r>
        <w:t xml:space="preserve">Table </w:t>
      </w:r>
      <w:fldSimple w:instr=" SEQ Table \* ARABIC ">
        <w:r w:rsidR="00FA5D0B">
          <w:rPr>
            <w:noProof/>
          </w:rPr>
          <w:t>7</w:t>
        </w:r>
      </w:fldSimple>
      <w:r>
        <w:t xml:space="preserve"> - OdeDataMessage</w:t>
      </w:r>
      <w:bookmarkEnd w:id="686"/>
      <w:bookmarkEnd w:id="687"/>
    </w:p>
    <w:p w14:paraId="605835CF" w14:textId="31425BC0" w:rsidR="00C26C45" w:rsidRDefault="00C26C45" w:rsidP="0016253B">
      <w:pPr>
        <w:pStyle w:val="Heading3"/>
      </w:pPr>
      <w:bookmarkStart w:id="688" w:name="_Toc462052305"/>
      <w:bookmarkStart w:id="689" w:name="_Ref471813394"/>
      <w:bookmarkStart w:id="690" w:name="_Toc474485038"/>
      <w:r w:rsidRPr="00284BEB">
        <w:t>ODE Message Metadata</w:t>
      </w:r>
      <w:bookmarkEnd w:id="688"/>
      <w:bookmarkEnd w:id="689"/>
      <w:bookmarkEnd w:id="690"/>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r w:rsidRPr="005A611E">
              <w:rPr>
                <w:rFonts w:ascii="Courier New" w:hAnsi="Courier New" w:cs="Courier New"/>
              </w:rPr>
              <w:t>payloadType</w:t>
            </w:r>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w:t>
            </w:r>
            <w:r w:rsidR="00722B15">
              <w:t>bsm</w:t>
            </w:r>
            <w:r>
              <w:t>", "</w:t>
            </w:r>
            <w:r w:rsidR="00722B15">
              <w:t>tim</w:t>
            </w:r>
            <w:r>
              <w:t>", "map", "spat", "other"</w:t>
            </w:r>
          </w:p>
        </w:tc>
        <w:tc>
          <w:tcPr>
            <w:tcW w:w="2233" w:type="dxa"/>
          </w:tcPr>
          <w:p w14:paraId="1C0C0B6C" w14:textId="77777777" w:rsidR="00C26C45" w:rsidRPr="003E745F" w:rsidRDefault="00C26C45" w:rsidP="00C26C45">
            <w:r>
              <w:t>enum</w:t>
            </w:r>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lastRenderedPageBreak/>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Amount of time it took to process this record from the time it was received (based on receivedAt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r>
              <w:rPr>
                <w:rFonts w:ascii="Courier New" w:hAnsi="Courier New" w:cs="Courier New"/>
              </w:rPr>
              <w:t>receivedAt</w:t>
            </w:r>
          </w:p>
        </w:tc>
        <w:tc>
          <w:tcPr>
            <w:tcW w:w="1997" w:type="dxa"/>
          </w:tcPr>
          <w:p w14:paraId="3ABF56C3" w14:textId="77777777" w:rsidR="00A524BA" w:rsidRDefault="00A524BA" w:rsidP="004C4D4C">
            <w:pPr>
              <w:rPr>
                <w:rFonts w:ascii="Courier New" w:hAnsi="Courier New" w:cs="Courier New"/>
              </w:rPr>
            </w:pPr>
            <w:r>
              <w:rPr>
                <w:rFonts w:ascii="Courier New" w:hAnsi="Courier New" w:cs="Courier New"/>
              </w:rPr>
              <w:t>iso-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r w:rsidRPr="00515E5E">
              <w:rPr>
                <w:b/>
              </w:rPr>
              <w:t>yyyy-MM-ddThh:mm:ss.sssZ</w:t>
            </w:r>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r w:rsidR="00966FB5">
              <w:fldChar w:fldCharType="begin"/>
            </w:r>
            <w:r w:rsidR="00966FB5">
              <w:instrText xml:space="preserve"> HYPERLINK \l "_ODE_Payload_Violation" </w:instrText>
            </w:r>
            <w:r w:rsidR="00966FB5">
              <w:fldChar w:fldCharType="separate"/>
            </w:r>
            <w:r w:rsidRPr="00543224">
              <w:rPr>
                <w:rStyle w:val="Hyperlink"/>
              </w:rPr>
              <w:t>OdePayloadViolation</w:t>
            </w:r>
            <w:r w:rsidR="00966FB5">
              <w:rPr>
                <w:rStyle w:val="Hyperlink"/>
              </w:rPr>
              <w:fldChar w:fldCharType="end"/>
            </w:r>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r>
              <w:rPr>
                <w:rFonts w:ascii="Courier New" w:hAnsi="Courier New" w:cs="Courier New"/>
              </w:rPr>
              <w:t>serialId</w:t>
            </w:r>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656BCB1B" w:rsidR="00C26C45" w:rsidRDefault="00C26C45" w:rsidP="00C26C45">
      <w:pPr>
        <w:pStyle w:val="Caption"/>
      </w:pPr>
      <w:bookmarkStart w:id="691" w:name="_Toc441572981"/>
      <w:bookmarkStart w:id="692" w:name="_Toc456253309"/>
      <w:r>
        <w:t xml:space="preserve">Table </w:t>
      </w:r>
      <w:fldSimple w:instr=" SEQ Table \* ARABIC ">
        <w:r w:rsidR="00FA5D0B">
          <w:rPr>
            <w:noProof/>
          </w:rPr>
          <w:t>8</w:t>
        </w:r>
      </w:fldSimple>
      <w:r>
        <w:t xml:space="preserve"> – OdeMsgMetadata</w:t>
      </w:r>
      <w:bookmarkEnd w:id="691"/>
      <w:bookmarkEnd w:id="692"/>
    </w:p>
    <w:p w14:paraId="6A1AA76C" w14:textId="77777777" w:rsidR="00752CB3" w:rsidRPr="00752CB3" w:rsidRDefault="00752CB3" w:rsidP="00752CB3"/>
    <w:p w14:paraId="1F52559C" w14:textId="72FEAEC3" w:rsidR="00C26C45" w:rsidRDefault="00C26C45" w:rsidP="00A524BA">
      <w:pPr>
        <w:pStyle w:val="Heading3"/>
      </w:pPr>
      <w:bookmarkStart w:id="693" w:name="_ODE_Payload_Violation"/>
      <w:bookmarkStart w:id="694" w:name="_Toc462052306"/>
      <w:bookmarkStart w:id="695" w:name="_Ref471814373"/>
      <w:bookmarkStart w:id="696" w:name="_Toc474485039"/>
      <w:bookmarkEnd w:id="693"/>
      <w:r w:rsidRPr="00284BEB">
        <w:t>ODE Payload Violation</w:t>
      </w:r>
      <w:bookmarkEnd w:id="694"/>
      <w:bookmarkEnd w:id="695"/>
      <w:bookmarkEnd w:id="696"/>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r>
              <w:rPr>
                <w:rFonts w:ascii="Courier New" w:hAnsi="Courier New" w:cs="Courier New"/>
              </w:rPr>
              <w:lastRenderedPageBreak/>
              <w:t>actualValue</w:t>
            </w:r>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The Unit of measure of the fieldName</w:t>
            </w:r>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r w:rsidRPr="008A47E8">
              <w:rPr>
                <w:rFonts w:ascii="Courier New" w:hAnsi="Courier New" w:cs="Courier New"/>
              </w:rPr>
              <w:t>fieldName</w:t>
            </w:r>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r w:rsidRPr="008A47E8">
              <w:rPr>
                <w:rFonts w:ascii="Courier New" w:hAnsi="Courier New" w:cs="Courier New"/>
              </w:rPr>
              <w:t>validMax</w:t>
            </w:r>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The Unit of measure of the fieldName</w:t>
            </w:r>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r w:rsidRPr="008A47E8">
              <w:rPr>
                <w:rFonts w:ascii="Courier New" w:hAnsi="Courier New" w:cs="Courier New"/>
              </w:rPr>
              <w:t>validMin</w:t>
            </w:r>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The Unit of measure of the fieldName</w:t>
            </w:r>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697" w:name="_ODE_Data_Message"/>
      <w:bookmarkStart w:id="698" w:name="_Toc462052308"/>
      <w:bookmarkStart w:id="699" w:name="_Toc474485040"/>
      <w:bookmarkEnd w:id="697"/>
      <w:r w:rsidRPr="00284BEB">
        <w:t xml:space="preserve">ODE </w:t>
      </w:r>
      <w:r w:rsidR="00410F95">
        <w:t>GET TOKEN</w:t>
      </w:r>
      <w:r w:rsidRPr="00284BEB">
        <w:t xml:space="preserve"> Response</w:t>
      </w:r>
      <w:bookmarkEnd w:id="698"/>
      <w:bookmarkEnd w:id="699"/>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r>
              <w:rPr>
                <w:rFonts w:ascii="Courier New" w:hAnsi="Courier New" w:cs="Courier New"/>
              </w:rPr>
              <w:t>data</w:t>
            </w:r>
            <w:r w:rsidRPr="005A611E">
              <w:rPr>
                <w:rFonts w:ascii="Courier New" w:hAnsi="Courier New" w:cs="Courier New"/>
              </w:rPr>
              <w:t>Type</w:t>
            </w:r>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r>
              <w:t xml:space="preserve">Enum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735BAE16" w:rsidR="00C26C45" w:rsidRDefault="00C26C45" w:rsidP="00C26C45">
      <w:pPr>
        <w:pStyle w:val="Caption"/>
      </w:pPr>
      <w:bookmarkStart w:id="700" w:name="_Toc441572983"/>
      <w:bookmarkStart w:id="701" w:name="_Toc456253311"/>
      <w:r>
        <w:t xml:space="preserve">Table </w:t>
      </w:r>
      <w:fldSimple w:instr=" SEQ Table \* ARABIC ">
        <w:r w:rsidR="00FA5D0B">
          <w:rPr>
            <w:noProof/>
          </w:rPr>
          <w:t>9</w:t>
        </w:r>
      </w:fldSimple>
      <w:r>
        <w:t xml:space="preserve"> - OdeAuthentication</w:t>
      </w:r>
      <w:bookmarkEnd w:id="700"/>
      <w:bookmarkEnd w:id="701"/>
    </w:p>
    <w:p w14:paraId="2C1ABE0C" w14:textId="5290E6E8" w:rsidR="00C26C45" w:rsidRDefault="00C26C45" w:rsidP="0016253B">
      <w:pPr>
        <w:pStyle w:val="Heading3"/>
      </w:pPr>
      <w:bookmarkStart w:id="702" w:name="_Toc462052309"/>
      <w:bookmarkStart w:id="703" w:name="_Toc474485041"/>
      <w:r w:rsidRPr="00284BEB">
        <w:t>ODE Status Message</w:t>
      </w:r>
      <w:bookmarkEnd w:id="702"/>
      <w:bookmarkEnd w:id="703"/>
    </w:p>
    <w:p w14:paraId="18F99E90" w14:textId="447B4938" w:rsidR="00C26C45" w:rsidRPr="00A524BA" w:rsidRDefault="007038D0" w:rsidP="00C26C45">
      <w:pPr>
        <w:rPr>
          <w:color w:val="FF0000"/>
        </w:rPr>
      </w:pPr>
      <w:r>
        <w:rPr>
          <w:color w:val="FF0000"/>
        </w:rPr>
        <w:lastRenderedPageBreak/>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r>
              <w:t xml:space="preserve">Enum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1F3275AF" w:rsidR="00C26C45" w:rsidRDefault="00C26C45" w:rsidP="00C26C45">
      <w:pPr>
        <w:pStyle w:val="Caption"/>
      </w:pPr>
      <w:bookmarkStart w:id="704" w:name="_Toc441572984"/>
      <w:bookmarkStart w:id="705" w:name="_Toc456253312"/>
      <w:r>
        <w:t xml:space="preserve">Table </w:t>
      </w:r>
      <w:fldSimple w:instr=" SEQ Table \* ARABIC ">
        <w:r w:rsidR="00FA5D0B">
          <w:rPr>
            <w:noProof/>
          </w:rPr>
          <w:t>10</w:t>
        </w:r>
      </w:fldSimple>
      <w:r>
        <w:t xml:space="preserve"> - OdeStatus</w:t>
      </w:r>
      <w:bookmarkEnd w:id="704"/>
      <w:bookmarkEnd w:id="705"/>
    </w:p>
    <w:p w14:paraId="1B2629C5" w14:textId="45791E6C" w:rsidR="00C26C45" w:rsidRDefault="00C26C45" w:rsidP="0016253B">
      <w:pPr>
        <w:pStyle w:val="Heading3"/>
      </w:pPr>
      <w:bookmarkStart w:id="706" w:name="_Toc462052310"/>
      <w:bookmarkStart w:id="707" w:name="_Ref471812176"/>
      <w:bookmarkStart w:id="708" w:name="_Toc474485042"/>
      <w:r w:rsidRPr="00284BEB">
        <w:t>ODE Control Message</w:t>
      </w:r>
      <w:bookmarkEnd w:id="706"/>
      <w:bookmarkEnd w:id="707"/>
      <w:bookmarkEnd w:id="708"/>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r w:rsidRPr="00642AC1">
              <w:rPr>
                <w:rFonts w:ascii="Courier New" w:hAnsi="Courier New" w:cs="Courier New"/>
              </w:rPr>
              <w:t>dataSourceBundleCount</w:t>
            </w:r>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r w:rsidRPr="009F6E9B">
              <w:rPr>
                <w:rFonts w:ascii="Courier New" w:hAnsi="Courier New" w:cs="Courier New"/>
              </w:rPr>
              <w:t>receivedRecordCount</w:t>
            </w:r>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Number of messages received by the ODE</w:t>
            </w:r>
          </w:p>
        </w:tc>
        <w:tc>
          <w:tcPr>
            <w:tcW w:w="1758" w:type="dxa"/>
          </w:tcPr>
          <w:p w14:paraId="57AF3B15" w14:textId="77777777" w:rsidR="00C26C45" w:rsidRPr="003E745F" w:rsidRDefault="00C26C45" w:rsidP="00C26C45">
            <w:r>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r w:rsidRPr="009F6E9B">
              <w:rPr>
                <w:rFonts w:ascii="Courier New" w:hAnsi="Courier New" w:cs="Courier New"/>
              </w:rPr>
              <w:t>sentRecordCount</w:t>
            </w:r>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lastRenderedPageBreak/>
              <w:t>tag</w:t>
            </w:r>
          </w:p>
        </w:tc>
        <w:tc>
          <w:tcPr>
            <w:tcW w:w="1867" w:type="dxa"/>
          </w:tcPr>
          <w:p w14:paraId="722472AD" w14:textId="77777777" w:rsidR="00C26C45" w:rsidRDefault="00C26C45" w:rsidP="00C26C45">
            <w:r>
              <w:t>Enum</w:t>
            </w:r>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r>
              <w:t>Enum</w:t>
            </w:r>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6DD97F6E" w:rsidR="00C26C45" w:rsidRDefault="00C26C45" w:rsidP="00C26C45">
      <w:pPr>
        <w:pStyle w:val="Caption"/>
      </w:pPr>
      <w:bookmarkStart w:id="709" w:name="_Toc441572985"/>
      <w:bookmarkStart w:id="710" w:name="_Toc456253313"/>
      <w:r>
        <w:t xml:space="preserve">Table </w:t>
      </w:r>
      <w:fldSimple w:instr=" SEQ Table \* ARABIC ">
        <w:r w:rsidR="00FA5D0B">
          <w:rPr>
            <w:noProof/>
          </w:rPr>
          <w:t>11</w:t>
        </w:r>
      </w:fldSimple>
      <w:r>
        <w:t xml:space="preserve"> - OdeControlData</w:t>
      </w:r>
      <w:bookmarkEnd w:id="709"/>
      <w:bookmarkEnd w:id="710"/>
    </w:p>
    <w:p w14:paraId="02321E0C" w14:textId="77777777" w:rsidR="00752CB3" w:rsidRDefault="00752CB3" w:rsidP="00752CB3">
      <w:pPr>
        <w:pStyle w:val="Heading3"/>
      </w:pPr>
      <w:bookmarkStart w:id="711" w:name="_ODE_Data_Message_1"/>
      <w:bookmarkStart w:id="712" w:name="_Toc462052307"/>
      <w:bookmarkStart w:id="713" w:name="_Ref471813434"/>
      <w:bookmarkStart w:id="714" w:name="_Toc474485043"/>
      <w:bookmarkStart w:id="715" w:name="_Toc462052316"/>
      <w:bookmarkEnd w:id="711"/>
      <w:r w:rsidRPr="00284BEB">
        <w:t>ODE Data Message Payload</w:t>
      </w:r>
      <w:bookmarkEnd w:id="712"/>
      <w:bookmarkEnd w:id="713"/>
      <w:bookmarkEnd w:id="714"/>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r>
        <w:t>OdeMsgPayload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4BFA9C64" w:rsidR="00752CB3" w:rsidRDefault="00752CB3" w:rsidP="00752CB3">
      <w:bookmarkStart w:id="716" w:name="_Toc441572982"/>
      <w:bookmarkStart w:id="717" w:name="_Toc456253310"/>
      <w:r>
        <w:t xml:space="preserve">Table </w:t>
      </w:r>
      <w:fldSimple w:instr=" SEQ Table \* ARABIC ">
        <w:r w:rsidR="00FA5D0B">
          <w:rPr>
            <w:noProof/>
          </w:rPr>
          <w:t>12</w:t>
        </w:r>
      </w:fldSimple>
      <w:r>
        <w:t xml:space="preserve"> – OdeMsgPayload</w:t>
      </w:r>
      <w:bookmarkEnd w:id="716"/>
      <w:bookmarkEnd w:id="717"/>
    </w:p>
    <w:p w14:paraId="4AED6A82" w14:textId="2E2D82BB" w:rsidR="00752CB3" w:rsidRDefault="00752CB3" w:rsidP="00752CB3">
      <w:r>
        <w:t xml:space="preserve">The following subsection describe the </w:t>
      </w:r>
      <w:r w:rsidR="000A3293">
        <w:t xml:space="preserve">child schemas of </w:t>
      </w:r>
      <w:r w:rsidR="00966FB5">
        <w:fldChar w:fldCharType="begin"/>
      </w:r>
      <w:r w:rsidR="00966FB5">
        <w:instrText xml:space="preserve"> HYPERLINK \l "_ODE_Data_Message_1" </w:instrText>
      </w:r>
      <w:r w:rsidR="00966FB5">
        <w:fldChar w:fldCharType="separate"/>
      </w:r>
      <w:r w:rsidR="000A3293" w:rsidRPr="000A3293">
        <w:rPr>
          <w:rStyle w:val="Hyperlink"/>
        </w:rPr>
        <w:t>OdeMsgPayload</w:t>
      </w:r>
      <w:r w:rsidR="00966FB5">
        <w:rPr>
          <w:rStyle w:val="Hyperlink"/>
        </w:rPr>
        <w:fldChar w:fldCharType="end"/>
      </w:r>
      <w:r w:rsidR="000A3293">
        <w:t>.</w:t>
      </w:r>
    </w:p>
    <w:p w14:paraId="2E9EB2F5" w14:textId="617374E0" w:rsidR="00C26C45" w:rsidRDefault="006D1B36" w:rsidP="00752CB3">
      <w:pPr>
        <w:pStyle w:val="Heading4"/>
      </w:pPr>
      <w:r>
        <w:t xml:space="preserve">J2735 </w:t>
      </w:r>
      <w:r w:rsidR="00410F95">
        <w:t>BSM</w:t>
      </w:r>
      <w:r w:rsidR="00C26C45" w:rsidRPr="009F4DD0">
        <w:t xml:space="preserve"> Data</w:t>
      </w:r>
      <w:bookmarkEnd w:id="715"/>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r w:rsidRPr="006D1B36">
              <w:rPr>
                <w:rFonts w:ascii="Courier New" w:hAnsi="Courier New" w:cs="Courier New"/>
              </w:rPr>
              <w:lastRenderedPageBreak/>
              <w:t>coreData</w:t>
            </w:r>
          </w:p>
        </w:tc>
        <w:tc>
          <w:tcPr>
            <w:tcW w:w="3649" w:type="dxa"/>
          </w:tcPr>
          <w:p w14:paraId="25135777" w14:textId="5BAB5907" w:rsidR="00666F71" w:rsidRPr="000D041D" w:rsidRDefault="00966FB5" w:rsidP="00666F71">
            <w:pPr>
              <w:rPr>
                <w:rFonts w:ascii="Courier New" w:hAnsi="Courier New" w:cs="Courier New"/>
              </w:rPr>
            </w:pPr>
            <w:r>
              <w:fldChar w:fldCharType="begin"/>
            </w:r>
            <w:r>
              <w:instrText xml:space="preserve"> HYPERLINK \l "_J2735BsmCoreData" </w:instrText>
            </w:r>
            <w:r>
              <w:fldChar w:fldCharType="separate"/>
            </w:r>
            <w:r w:rsidR="00666F71" w:rsidRPr="000A3293">
              <w:rPr>
                <w:rStyle w:val="Hyperlink"/>
                <w:rFonts w:ascii="Courier New" w:hAnsi="Courier New" w:cs="Courier New"/>
              </w:rPr>
              <w:t>J2735BsmCoreData</w:t>
            </w:r>
            <w:r>
              <w:rPr>
                <w:rStyle w:val="Hyperlink"/>
                <w:rFonts w:ascii="Courier New" w:hAnsi="Courier New" w:cs="Courier New"/>
              </w:rPr>
              <w:fldChar w:fldCharType="end"/>
            </w:r>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r w:rsidRPr="006D1B36">
              <w:rPr>
                <w:rFonts w:ascii="Courier New" w:hAnsi="Courier New" w:cs="Courier New"/>
              </w:rPr>
              <w:t>partII</w:t>
            </w:r>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r w:rsidR="00966FB5">
              <w:fldChar w:fldCharType="begin"/>
            </w:r>
            <w:r w:rsidR="00966FB5">
              <w:instrText xml:space="preserve"> HYPERLINK \l "_J2735BsmPart2Content" </w:instrText>
            </w:r>
            <w:r w:rsidR="00966FB5">
              <w:fldChar w:fldCharType="separate"/>
            </w:r>
            <w:r w:rsidRPr="000A3293">
              <w:rPr>
                <w:rStyle w:val="Hyperlink"/>
                <w:rFonts w:ascii="Courier New" w:hAnsi="Courier New" w:cs="Courier New"/>
              </w:rPr>
              <w:t>J2735BsmPart2Content</w:t>
            </w:r>
            <w:r w:rsidR="00966FB5">
              <w:rPr>
                <w:rStyle w:val="Hyperlink"/>
                <w:rFonts w:ascii="Courier New" w:hAnsi="Courier New" w:cs="Courier New"/>
              </w:rPr>
              <w:fldChar w:fldCharType="end"/>
            </w:r>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718" w:name="_Toc462052317"/>
      <w:bookmarkStart w:id="719" w:name="_Toc474485044"/>
      <w:r>
        <w:t xml:space="preserve">ODE Data Message </w:t>
      </w:r>
      <w:r w:rsidRPr="009F4DD0">
        <w:t>Supporting Data Structures</w:t>
      </w:r>
      <w:bookmarkEnd w:id="718"/>
      <w:bookmarkEnd w:id="719"/>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720" w:name="_J2735BsmCoreData"/>
      <w:bookmarkStart w:id="721" w:name="_Ref471884029"/>
      <w:bookmarkEnd w:id="720"/>
      <w:r w:rsidRPr="006D1B36">
        <w:t>J2735BsmCoreData</w:t>
      </w:r>
      <w:bookmarkEnd w:id="721"/>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r w:rsidRPr="00666F71">
              <w:rPr>
                <w:rFonts w:ascii="Courier New" w:hAnsi="Courier New" w:cs="Courier New"/>
              </w:rPr>
              <w:t>msgCnt</w:t>
            </w:r>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r w:rsidRPr="009442FE">
              <w:rPr>
                <w:rFonts w:ascii="Courier New" w:hAnsi="Courier New" w:cs="Courier New"/>
              </w:rPr>
              <w:t>secMark</w:t>
            </w:r>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966FB5" w:rsidP="000A3293">
            <w:pPr>
              <w:rPr>
                <w:rFonts w:ascii="Courier New" w:hAnsi="Courier New" w:cs="Courier New"/>
              </w:rPr>
            </w:pPr>
            <w:r>
              <w:fldChar w:fldCharType="begin"/>
            </w:r>
            <w:r>
              <w:instrText xml:space="preserve"> HYPERLINK \l "_J2735Position3D" </w:instrText>
            </w:r>
            <w:r>
              <w:fldChar w:fldCharType="separate"/>
            </w:r>
            <w:r w:rsidR="009442FE" w:rsidRPr="009442FE">
              <w:rPr>
                <w:rStyle w:val="Hyperlink"/>
                <w:rFonts w:ascii="Courier New" w:hAnsi="Courier New" w:cs="Courier New"/>
              </w:rPr>
              <w:t>J2735Position3D</w:t>
            </w:r>
            <w:r>
              <w:rPr>
                <w:rStyle w:val="Hyperlink"/>
                <w:rFonts w:ascii="Courier New" w:hAnsi="Courier New" w:cs="Courier New"/>
              </w:rPr>
              <w:fldChar w:fldCharType="end"/>
            </w:r>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r w:rsidRPr="004302C8">
              <w:rPr>
                <w:rFonts w:ascii="Courier New" w:hAnsi="Courier New" w:cs="Courier New"/>
              </w:rPr>
              <w:t>accelSet</w:t>
            </w:r>
          </w:p>
        </w:tc>
        <w:tc>
          <w:tcPr>
            <w:tcW w:w="3615" w:type="dxa"/>
          </w:tcPr>
          <w:p w14:paraId="0C3E8443" w14:textId="17F769D6" w:rsidR="004302C8" w:rsidRDefault="00966FB5" w:rsidP="000A3293">
            <w:pPr>
              <w:rPr>
                <w:rFonts w:ascii="Courier New" w:hAnsi="Courier New" w:cs="Courier New"/>
              </w:rPr>
            </w:pPr>
            <w:r>
              <w:fldChar w:fldCharType="begin"/>
            </w:r>
            <w:r>
              <w:instrText xml:space="preserve"> HYPERLINK \l "_J2735AccelerationSet4Way" </w:instrText>
            </w:r>
            <w:r>
              <w:fldChar w:fldCharType="separate"/>
            </w:r>
            <w:r w:rsidR="004302C8" w:rsidRPr="004302C8">
              <w:rPr>
                <w:rStyle w:val="Hyperlink"/>
                <w:rFonts w:ascii="Courier New" w:hAnsi="Courier New" w:cs="Courier New"/>
              </w:rPr>
              <w:t>J2735AccelerationSet4Way</w:t>
            </w:r>
            <w:r>
              <w:rPr>
                <w:rStyle w:val="Hyperlink"/>
                <w:rFonts w:ascii="Courier New" w:hAnsi="Courier New" w:cs="Courier New"/>
              </w:rPr>
              <w:fldChar w:fldCharType="end"/>
            </w:r>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966FB5" w:rsidP="000A3293">
            <w:pPr>
              <w:rPr>
                <w:rFonts w:ascii="Courier New" w:hAnsi="Courier New" w:cs="Courier New"/>
              </w:rPr>
            </w:pPr>
            <w:r>
              <w:fldChar w:fldCharType="begin"/>
            </w:r>
            <w:r>
              <w:instrText xml:space="preserve"> HYPERLINK \l "_J2735PositionalAccuracy" </w:instrText>
            </w:r>
            <w:r>
              <w:fldChar w:fldCharType="separate"/>
            </w:r>
            <w:r w:rsidR="004302C8" w:rsidRPr="004302C8">
              <w:rPr>
                <w:rStyle w:val="Hyperlink"/>
                <w:rFonts w:ascii="Courier New" w:hAnsi="Courier New" w:cs="Courier New"/>
              </w:rPr>
              <w:t>J2735PositionalAccuracy</w:t>
            </w:r>
            <w:r>
              <w:rPr>
                <w:rStyle w:val="Hyperlink"/>
                <w:rFonts w:ascii="Courier New" w:hAnsi="Courier New" w:cs="Courier New"/>
              </w:rPr>
              <w:fldChar w:fldCharType="end"/>
            </w:r>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r w:rsidRPr="00FD62B9">
              <w:rPr>
                <w:rFonts w:ascii="Courier New" w:hAnsi="Courier New" w:cs="Courier New"/>
              </w:rPr>
              <w:t>enum</w:t>
            </w:r>
          </w:p>
        </w:tc>
        <w:tc>
          <w:tcPr>
            <w:tcW w:w="7421" w:type="dxa"/>
            <w:gridSpan w:val="4"/>
          </w:tcPr>
          <w:p w14:paraId="3BBA0331" w14:textId="77777777" w:rsidR="00FD62B9" w:rsidRDefault="00FD62B9" w:rsidP="000A3293">
            <w:r>
              <w:t>One of:</w:t>
            </w:r>
          </w:p>
          <w:p w14:paraId="6A194C29"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lastRenderedPageBreak/>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Park, speed relative the to vehicle alignment</w:t>
            </w:r>
          </w:p>
          <w:p w14:paraId="73991A7F"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forward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Forward gears, speed relative the to vehicle alignment</w:t>
            </w:r>
          </w:p>
          <w:p w14:paraId="539A8055"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reverse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Reverse gears, speed relative the to vehicle alignment</w:t>
            </w:r>
          </w:p>
          <w:p w14:paraId="693A2301"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lastRenderedPageBreak/>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966FB5" w:rsidP="0067487F">
            <w:pPr>
              <w:rPr>
                <w:rFonts w:ascii="Courier New" w:hAnsi="Courier New" w:cs="Courier New"/>
              </w:rPr>
            </w:pPr>
            <w:r>
              <w:fldChar w:fldCharType="begin"/>
            </w:r>
            <w:r>
              <w:instrText xml:space="preserve"> HYPERLINK \l "_J2735BrakeSystemStatus" </w:instrText>
            </w:r>
            <w:r>
              <w:fldChar w:fldCharType="separate"/>
            </w:r>
            <w:r w:rsidR="0067487F" w:rsidRPr="0067487F">
              <w:rPr>
                <w:rStyle w:val="Hyperlink"/>
                <w:rFonts w:ascii="Courier New" w:hAnsi="Courier New" w:cs="Courier New"/>
              </w:rPr>
              <w:t>J2735BrakeSystemStatus</w:t>
            </w:r>
            <w:r>
              <w:rPr>
                <w:rStyle w:val="Hyperlink"/>
                <w:rFonts w:ascii="Courier New" w:hAnsi="Courier New" w:cs="Courier New"/>
              </w:rPr>
              <w:fldChar w:fldCharType="end"/>
            </w:r>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966FB5" w:rsidP="0067487F">
            <w:pPr>
              <w:rPr>
                <w:rFonts w:ascii="Courier New" w:hAnsi="Courier New" w:cs="Courier New"/>
              </w:rPr>
            </w:pPr>
            <w:r>
              <w:fldChar w:fldCharType="begin"/>
            </w:r>
            <w:r>
              <w:instrText xml:space="preserve"> HYPERLINK \l "_J2735VehicleSize" </w:instrText>
            </w:r>
            <w:r>
              <w:fldChar w:fldCharType="separate"/>
            </w:r>
            <w:r w:rsidR="0067487F" w:rsidRPr="0067487F">
              <w:rPr>
                <w:rStyle w:val="Hyperlink"/>
                <w:rFonts w:ascii="Courier New" w:hAnsi="Courier New" w:cs="Courier New"/>
              </w:rPr>
              <w:t>J2735VehicleSize</w:t>
            </w:r>
            <w:r>
              <w:rPr>
                <w:rStyle w:val="Hyperlink"/>
                <w:rFonts w:ascii="Courier New" w:hAnsi="Courier New" w:cs="Courier New"/>
              </w:rPr>
              <w:fldChar w:fldCharType="end"/>
            </w:r>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722" w:name="_J2735BsmPart2Content"/>
      <w:bookmarkStart w:id="723" w:name="_Ref471884050"/>
      <w:bookmarkEnd w:id="722"/>
      <w:r w:rsidRPr="006D1B36">
        <w:t>J2735BsmPart2Content</w:t>
      </w:r>
      <w:bookmarkEnd w:id="723"/>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r>
              <w:rPr>
                <w:rFonts w:ascii="Courier New" w:hAnsi="Courier New" w:cs="Courier New"/>
              </w:rPr>
              <w:t>enum</w:t>
            </w:r>
          </w:p>
        </w:tc>
        <w:tc>
          <w:tcPr>
            <w:tcW w:w="4679" w:type="dxa"/>
          </w:tcPr>
          <w:p w14:paraId="7083E733" w14:textId="05EA01DF" w:rsidR="0067487F" w:rsidRDefault="0067487F" w:rsidP="0067487F">
            <w:r>
              <w:t>One of:</w:t>
            </w:r>
          </w:p>
          <w:p w14:paraId="164F2820" w14:textId="77777777" w:rsidR="0067487F" w:rsidRDefault="0067487F" w:rsidP="0067487F">
            <w:pPr>
              <w:pStyle w:val="ListParagraph"/>
              <w:numPr>
                <w:ilvl w:val="0"/>
                <w:numId w:val="24"/>
              </w:numPr>
            </w:pPr>
            <w:r>
              <w:t>vehicleSafetyExt</w:t>
            </w:r>
          </w:p>
          <w:p w14:paraId="7764976F" w14:textId="77777777" w:rsidR="0067487F" w:rsidRDefault="0067487F" w:rsidP="0067487F">
            <w:pPr>
              <w:pStyle w:val="ListParagraph"/>
              <w:numPr>
                <w:ilvl w:val="0"/>
                <w:numId w:val="24"/>
              </w:numPr>
            </w:pPr>
            <w:r>
              <w:t>specialVehicleExt</w:t>
            </w:r>
          </w:p>
          <w:p w14:paraId="483D5FD4" w14:textId="69127834" w:rsidR="006D1B36" w:rsidRPr="003E745F" w:rsidRDefault="0067487F" w:rsidP="0067487F">
            <w:pPr>
              <w:pStyle w:val="ListParagraph"/>
              <w:numPr>
                <w:ilvl w:val="0"/>
                <w:numId w:val="24"/>
              </w:numPr>
            </w:pPr>
            <w:r>
              <w:t>supplementalVehicleExt</w:t>
            </w:r>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966FB5" w:rsidP="0067487F">
            <w:pPr>
              <w:pStyle w:val="ListParagraph"/>
              <w:numPr>
                <w:ilvl w:val="0"/>
                <w:numId w:val="25"/>
              </w:numPr>
            </w:pPr>
            <w:r>
              <w:fldChar w:fldCharType="begin"/>
            </w:r>
            <w:r>
              <w:instrText xml:space="preserve"> HYPERLINK \l "_J2735VehicleSafetyExtensions" </w:instrText>
            </w:r>
            <w:r>
              <w:fldChar w:fldCharType="separate"/>
            </w:r>
            <w:r w:rsidR="0067487F" w:rsidRPr="0067487F">
              <w:rPr>
                <w:rStyle w:val="Hyperlink"/>
              </w:rPr>
              <w:t>J2735VehicleSafetyExtensions</w:t>
            </w:r>
            <w:r>
              <w:rPr>
                <w:rStyle w:val="Hyperlink"/>
              </w:rPr>
              <w:fldChar w:fldCharType="end"/>
            </w:r>
          </w:p>
          <w:p w14:paraId="28F1506F" w14:textId="2183E8EC" w:rsidR="0067487F" w:rsidRDefault="00966FB5" w:rsidP="0067487F">
            <w:pPr>
              <w:pStyle w:val="ListParagraph"/>
              <w:numPr>
                <w:ilvl w:val="0"/>
                <w:numId w:val="25"/>
              </w:numPr>
            </w:pPr>
            <w:r>
              <w:fldChar w:fldCharType="begin"/>
            </w:r>
            <w:r>
              <w:instrText xml:space="preserve"> HYPERLINK \l "_J2735SpecialVehicleExtensions" </w:instrText>
            </w:r>
            <w:r>
              <w:fldChar w:fldCharType="separate"/>
            </w:r>
            <w:r w:rsidR="0067487F" w:rsidRPr="0067487F">
              <w:rPr>
                <w:rStyle w:val="Hyperlink"/>
              </w:rPr>
              <w:t>J2735SpecialVehicleExtensions</w:t>
            </w:r>
            <w:r>
              <w:rPr>
                <w:rStyle w:val="Hyperlink"/>
              </w:rPr>
              <w:fldChar w:fldCharType="end"/>
            </w:r>
          </w:p>
          <w:p w14:paraId="0D8145D1" w14:textId="16594684" w:rsidR="0067487F" w:rsidRPr="003E745F" w:rsidRDefault="00966FB5" w:rsidP="0067487F">
            <w:pPr>
              <w:pStyle w:val="ListParagraph"/>
              <w:numPr>
                <w:ilvl w:val="0"/>
                <w:numId w:val="25"/>
              </w:numPr>
            </w:pPr>
            <w:r>
              <w:lastRenderedPageBreak/>
              <w:fldChar w:fldCharType="begin"/>
            </w:r>
            <w:r>
              <w:instrText xml:space="preserve"> HYPERLINK \l "_J2735SupplementalVehicleExtensions" </w:instrText>
            </w:r>
            <w:r>
              <w:fldChar w:fldCharType="separate"/>
            </w:r>
            <w:r w:rsidR="0067487F" w:rsidRPr="0067487F">
              <w:rPr>
                <w:rStyle w:val="Hyperlink"/>
              </w:rPr>
              <w:t>J2735SupplementalVehicleExtensions</w:t>
            </w:r>
            <w:r>
              <w:rPr>
                <w:rStyle w:val="Hyperlink"/>
              </w:rPr>
              <w:fldChar w:fldCharType="end"/>
            </w:r>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724" w:name="_5J2735Position3D"/>
      <w:bookmarkStart w:id="725" w:name="_J2735Position3D"/>
      <w:bookmarkStart w:id="726" w:name="_Toc462052335"/>
      <w:bookmarkEnd w:id="724"/>
      <w:bookmarkEnd w:id="725"/>
      <w:r>
        <w:t>J2735</w:t>
      </w:r>
      <w:r w:rsidRPr="006719D6">
        <w:t>Position3D</w:t>
      </w:r>
      <w:bookmarkEnd w:id="726"/>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684E84DD" w:rsidR="006D1B36" w:rsidRDefault="006D1B36" w:rsidP="000A3293">
      <w:pPr>
        <w:pStyle w:val="Caption"/>
      </w:pPr>
      <w:bookmarkStart w:id="727" w:name="_Toc456253340"/>
      <w:r>
        <w:t xml:space="preserve">Table </w:t>
      </w:r>
      <w:fldSimple w:instr=" SEQ Table \* ARABIC ">
        <w:r w:rsidR="00FA5D0B">
          <w:rPr>
            <w:noProof/>
          </w:rPr>
          <w:t>13</w:t>
        </w:r>
      </w:fldSimple>
      <w:r>
        <w:t xml:space="preserve"> - </w:t>
      </w:r>
      <w:r w:rsidRPr="00633532">
        <w:t>OdePosition3D</w:t>
      </w:r>
      <w:bookmarkEnd w:id="727"/>
    </w:p>
    <w:p w14:paraId="6449FF60" w14:textId="77777777" w:rsidR="006D1B36" w:rsidRDefault="006D1B36" w:rsidP="000A3293"/>
    <w:p w14:paraId="594931C0" w14:textId="6D7A0BBC" w:rsidR="00BA3CFB" w:rsidRDefault="00BA3CFB" w:rsidP="000A3293">
      <w:pPr>
        <w:pStyle w:val="Heading4"/>
      </w:pPr>
      <w:bookmarkStart w:id="728" w:name="_J2735AccelerationSet4Way"/>
      <w:bookmarkEnd w:id="728"/>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r>
              <w:rPr>
                <w:rFonts w:ascii="Courier New" w:hAnsi="Courier New" w:cs="Courier New"/>
              </w:rPr>
              <w:t>accelLat</w:t>
            </w:r>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r w:rsidRPr="000D041D">
              <w:rPr>
                <w:rFonts w:ascii="Courier New" w:hAnsi="Courier New" w:cs="Courier New"/>
              </w:rPr>
              <w:t>accelLong</w:t>
            </w:r>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Longitudinal acceleration, i.e. acceleration in the direction of travel.</w:t>
            </w:r>
          </w:p>
        </w:tc>
        <w:tc>
          <w:tcPr>
            <w:tcW w:w="1797" w:type="dxa"/>
          </w:tcPr>
          <w:p w14:paraId="5791D16B" w14:textId="77777777" w:rsidR="00FD62B9" w:rsidRPr="003E745F" w:rsidRDefault="00FD62B9" w:rsidP="00823070">
            <w:r>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r>
              <w:rPr>
                <w:rFonts w:ascii="Courier New" w:hAnsi="Courier New" w:cs="Courier New"/>
              </w:rPr>
              <w:t>accelVert</w:t>
            </w:r>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w:t>
            </w:r>
            <w:r>
              <w:lastRenderedPageBreak/>
              <w:t xml:space="preserve">acceleration along the z-axis </w:t>
            </w:r>
          </w:p>
        </w:tc>
        <w:tc>
          <w:tcPr>
            <w:tcW w:w="1797" w:type="dxa"/>
          </w:tcPr>
          <w:p w14:paraId="15FE0C2F" w14:textId="77777777" w:rsidR="00FD62B9" w:rsidRPr="003E745F" w:rsidRDefault="00FD62B9" w:rsidP="00823070">
            <w:r>
              <w:lastRenderedPageBreak/>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r>
              <w:rPr>
                <w:rFonts w:ascii="Courier New" w:hAnsi="Courier New" w:cs="Courier New"/>
              </w:rPr>
              <w:t>accelYaw</w:t>
            </w:r>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729" w:name="_J2735PositionalAccuracy"/>
      <w:bookmarkEnd w:id="729"/>
      <w:r w:rsidRPr="00BA3CFB">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r w:rsidRPr="00FD62B9">
              <w:rPr>
                <w:rFonts w:ascii="Courier New" w:hAnsi="Courier New" w:cs="Courier New"/>
              </w:rPr>
              <w:t>semiMajor</w:t>
            </w:r>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r w:rsidRPr="00FD62B9">
              <w:rPr>
                <w:rFonts w:ascii="Courier New" w:hAnsi="Courier New" w:cs="Courier New"/>
              </w:rPr>
              <w:t>semiMinor</w:t>
            </w:r>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730" w:name="_J2735TransmissionState"/>
      <w:bookmarkStart w:id="731" w:name="_J2735BrakeSystemStatus"/>
      <w:bookmarkEnd w:id="730"/>
      <w:bookmarkEnd w:id="731"/>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r w:rsidRPr="00FD62B9">
              <w:rPr>
                <w:rFonts w:ascii="Courier New" w:hAnsi="Courier New" w:cs="Courier New"/>
              </w:rPr>
              <w:t>wheelBrakes</w:t>
            </w:r>
          </w:p>
        </w:tc>
        <w:tc>
          <w:tcPr>
            <w:tcW w:w="3649" w:type="dxa"/>
          </w:tcPr>
          <w:p w14:paraId="560DBC07" w14:textId="23243D72" w:rsidR="00D47416" w:rsidRPr="000D041D" w:rsidRDefault="00966FB5" w:rsidP="000A3293">
            <w:pPr>
              <w:rPr>
                <w:rFonts w:ascii="Courier New" w:hAnsi="Courier New" w:cs="Courier New"/>
              </w:rPr>
            </w:pPr>
            <w:r>
              <w:fldChar w:fldCharType="begin"/>
            </w:r>
            <w:r>
              <w:instrText xml:space="preserve"> HYPERLINK \l "_J2735BitString" </w:instrText>
            </w:r>
            <w:r>
              <w:fldChar w:fldCharType="separate"/>
            </w:r>
            <w:r w:rsidR="00D47416" w:rsidRPr="00D47416">
              <w:rPr>
                <w:rStyle w:val="Hyperlink"/>
                <w:rFonts w:ascii="Courier New" w:hAnsi="Courier New" w:cs="Courier New"/>
              </w:rPr>
              <w:t>J2735BitString</w:t>
            </w:r>
            <w:r>
              <w:rPr>
                <w:rStyle w:val="Hyperlink"/>
                <w:rFonts w:ascii="Courier New" w:hAnsi="Courier New" w:cs="Courier New"/>
              </w:rPr>
              <w:fldChar w:fldCharType="end"/>
            </w:r>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Front</w:t>
            </w:r>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Rear</w:t>
            </w:r>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rightFront -- Right Front Active </w:t>
            </w:r>
          </w:p>
          <w:p w14:paraId="51CFECDC" w14:textId="501550EA" w:rsidR="00D47416" w:rsidRPr="003E745F" w:rsidRDefault="00D47416" w:rsidP="00AE6F0A">
            <w:pPr>
              <w:pStyle w:val="ListParagraph"/>
              <w:numPr>
                <w:ilvl w:val="0"/>
                <w:numId w:val="27"/>
              </w:numPr>
            </w:pPr>
            <w:r w:rsidRPr="00D47416">
              <w:rPr>
                <w:rFonts w:ascii="Courier New" w:hAnsi="Courier New" w:cs="Courier New"/>
                <w:color w:val="000000"/>
                <w:sz w:val="20"/>
                <w:szCs w:val="20"/>
              </w:rPr>
              <w:t>rightRear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r>
              <w:rPr>
                <w:rFonts w:ascii="Courier New" w:hAnsi="Courier New" w:cs="Courier New"/>
              </w:rPr>
              <w:t>enum</w:t>
            </w:r>
          </w:p>
        </w:tc>
        <w:tc>
          <w:tcPr>
            <w:tcW w:w="7370" w:type="dxa"/>
            <w:gridSpan w:val="4"/>
          </w:tcPr>
          <w:p w14:paraId="691E346B" w14:textId="46CDE4FB" w:rsidR="00AE6F0A" w:rsidRDefault="00AE6F0A" w:rsidP="00AE6F0A">
            <w:r>
              <w:t>One of:</w:t>
            </w:r>
          </w:p>
          <w:p w14:paraId="124AC996" w14:textId="7A47D587"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on -- B'10 traction control is On (but not Engaged) </w:t>
            </w:r>
          </w:p>
          <w:p w14:paraId="16B271DC" w14:textId="3E08B556" w:rsidR="00D47416" w:rsidRPr="003E745F" w:rsidRDefault="00D47416" w:rsidP="00AE6F0A">
            <w:pPr>
              <w:pStyle w:val="ListParagraph"/>
              <w:numPr>
                <w:ilvl w:val="0"/>
                <w:numId w:val="27"/>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t>abs</w:t>
            </w:r>
          </w:p>
        </w:tc>
        <w:tc>
          <w:tcPr>
            <w:tcW w:w="3649" w:type="dxa"/>
          </w:tcPr>
          <w:p w14:paraId="3383744D" w14:textId="681B795E"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FE0DF12" w14:textId="77777777" w:rsidR="00AE6F0A" w:rsidRDefault="00AE6F0A" w:rsidP="00AE6F0A">
            <w:r>
              <w:t>One of:</w:t>
            </w:r>
          </w:p>
          <w:p w14:paraId="4658B83D" w14:textId="7D17E7C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lastRenderedPageBreak/>
              <w:t xml:space="preserve">unavailable -- B'00 Vehicle Not Equipped with ABS Brakes or ABS Brakes status is unavailable </w:t>
            </w:r>
          </w:p>
          <w:p w14:paraId="54A0CF8E" w14:textId="1A5D01B9"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r w:rsidRPr="00D47416">
              <w:rPr>
                <w:rFonts w:ascii="Courier New" w:hAnsi="Courier New" w:cs="Courier New"/>
              </w:rPr>
              <w:lastRenderedPageBreak/>
              <w:t>scs</w:t>
            </w:r>
          </w:p>
        </w:tc>
        <w:tc>
          <w:tcPr>
            <w:tcW w:w="3649" w:type="dxa"/>
          </w:tcPr>
          <w:p w14:paraId="60F64823" w14:textId="6F012645"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0DAA45B" w14:textId="77777777" w:rsidR="00AE6F0A" w:rsidRDefault="00AE6F0A" w:rsidP="00AE6F0A">
            <w:r>
              <w:t>One of:</w:t>
            </w:r>
          </w:p>
          <w:p w14:paraId="6DF71956" w14:textId="5F2CA932"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Not Equipped with SC or SC status is unavailable </w:t>
            </w:r>
          </w:p>
          <w:p w14:paraId="3B93E81C" w14:textId="1B178C9E"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r w:rsidRPr="00D47416">
              <w:rPr>
                <w:rFonts w:ascii="Courier New" w:hAnsi="Courier New" w:cs="Courier New"/>
              </w:rPr>
              <w:t>brakeBoost</w:t>
            </w:r>
          </w:p>
        </w:tc>
        <w:tc>
          <w:tcPr>
            <w:tcW w:w="3649" w:type="dxa"/>
          </w:tcPr>
          <w:p w14:paraId="148E5C4B" w14:textId="0EE77471" w:rsidR="00D47416" w:rsidRDefault="00D47416" w:rsidP="000A3293">
            <w:pPr>
              <w:rPr>
                <w:rFonts w:ascii="Courier New" w:hAnsi="Courier New" w:cs="Courier New"/>
              </w:rPr>
            </w:pPr>
            <w:r>
              <w:rPr>
                <w:rFonts w:ascii="Courier New" w:hAnsi="Courier New" w:cs="Courier New"/>
              </w:rPr>
              <w:t>enum</w:t>
            </w:r>
          </w:p>
        </w:tc>
        <w:tc>
          <w:tcPr>
            <w:tcW w:w="7370" w:type="dxa"/>
            <w:gridSpan w:val="4"/>
          </w:tcPr>
          <w:p w14:paraId="0EE029C7" w14:textId="77777777" w:rsidR="00AE6F0A" w:rsidRDefault="00AE6F0A" w:rsidP="00AE6F0A">
            <w:r>
              <w:t>One of:</w:t>
            </w:r>
          </w:p>
          <w:p w14:paraId="7BF2C257" w14:textId="6577B73F" w:rsidR="00D47416" w:rsidRPr="00D47416" w:rsidRDefault="00D47416"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D47416">
            <w:pPr>
              <w:pStyle w:val="ListParagraph"/>
              <w:numPr>
                <w:ilvl w:val="0"/>
                <w:numId w:val="28"/>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r w:rsidRPr="00D47416">
              <w:rPr>
                <w:rFonts w:ascii="Courier New" w:hAnsi="Courier New" w:cs="Courier New"/>
              </w:rPr>
              <w:t>auxBrakes</w:t>
            </w:r>
          </w:p>
        </w:tc>
        <w:tc>
          <w:tcPr>
            <w:tcW w:w="3649" w:type="dxa"/>
          </w:tcPr>
          <w:p w14:paraId="68B6449E" w14:textId="7A9960A9"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48AF6E5D" w14:textId="77777777" w:rsidR="00AE6F0A" w:rsidRDefault="00AE6F0A" w:rsidP="00AE6F0A">
            <w:r>
              <w:t>One of:</w:t>
            </w:r>
          </w:p>
          <w:p w14:paraId="66EFEB98" w14:textId="25FD1EF5"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AE6F0A">
            <w:pPr>
              <w:pStyle w:val="ListParagraph"/>
              <w:numPr>
                <w:ilvl w:val="0"/>
                <w:numId w:val="28"/>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732" w:name="_J2735VehicleSize"/>
      <w:bookmarkEnd w:id="732"/>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733" w:name="_J2735BitString"/>
      <w:bookmarkEnd w:id="733"/>
      <w:r w:rsidRPr="0068352B">
        <w:t>J2735BitString</w:t>
      </w:r>
    </w:p>
    <w:p w14:paraId="0D9940B8" w14:textId="0CA8234F" w:rsidR="00FD62B9" w:rsidRPr="00FD62B9" w:rsidRDefault="00FD62B9" w:rsidP="00FD62B9">
      <w:r>
        <w:lastRenderedPageBreak/>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734" w:name="_J2735VehicleSafetyExtensions"/>
      <w:bookmarkEnd w:id="734"/>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t>events</w:t>
            </w:r>
          </w:p>
        </w:tc>
        <w:tc>
          <w:tcPr>
            <w:tcW w:w="3615" w:type="dxa"/>
          </w:tcPr>
          <w:p w14:paraId="0F2AB845" w14:textId="7E57D2F5" w:rsidR="00053F27" w:rsidRPr="000D041D" w:rsidRDefault="00966FB5" w:rsidP="00053F27">
            <w:pPr>
              <w:rPr>
                <w:rFonts w:ascii="Courier New" w:hAnsi="Courier New" w:cs="Courier New"/>
              </w:rPr>
            </w:pPr>
            <w:r>
              <w:fldChar w:fldCharType="begin"/>
            </w:r>
            <w:r>
              <w:instrText xml:space="preserve"> HYPERLINK \l "_J2735BitString" </w:instrText>
            </w:r>
            <w:r>
              <w:fldChar w:fldCharType="separate"/>
            </w:r>
            <w:r w:rsidR="00053F27" w:rsidRPr="00D47416">
              <w:rPr>
                <w:rStyle w:val="Hyperlink"/>
                <w:rFonts w:ascii="Courier New" w:hAnsi="Courier New" w:cs="Courier New"/>
              </w:rPr>
              <w:t>J2735BitString</w:t>
            </w:r>
            <w:r>
              <w:rPr>
                <w:rStyle w:val="Hyperlink"/>
                <w:rFonts w:ascii="Courier New" w:hAnsi="Courier New" w:cs="Courier New"/>
              </w:rPr>
              <w:fldChar w:fldCharType="end"/>
            </w:r>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4"/>
                <w:szCs w:val="24"/>
              </w:rPr>
            </w:pPr>
            <w:r w:rsidRPr="00053F27">
              <w:rPr>
                <w:rFonts w:ascii="Courier New" w:hAnsi="Courier New" w:cs="Courier New"/>
                <w:color w:val="000000"/>
                <w:sz w:val="24"/>
                <w:szCs w:val="24"/>
              </w:rPr>
              <w:t xml:space="preserve">eventHazardLights </w:t>
            </w:r>
          </w:p>
          <w:p w14:paraId="2942EA40" w14:textId="4E55B232"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opLineViolation -- Intersection Violation </w:t>
            </w:r>
          </w:p>
          <w:p w14:paraId="072167A1" w14:textId="48A1FBB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ABSactivated </w:t>
            </w:r>
          </w:p>
          <w:p w14:paraId="27913ED1" w14:textId="09423CE7"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TractionControlLoss </w:t>
            </w:r>
          </w:p>
          <w:p w14:paraId="0A239BAA" w14:textId="4D271DD8"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abilityControlactivated </w:t>
            </w:r>
          </w:p>
          <w:p w14:paraId="13178407" w14:textId="70B0BC9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zardousMaterials </w:t>
            </w:r>
          </w:p>
          <w:p w14:paraId="0830CE06" w14:textId="473FAD8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rdBraking </w:t>
            </w:r>
          </w:p>
          <w:p w14:paraId="1B261DDD" w14:textId="58FEDD3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LightsChanged </w:t>
            </w:r>
          </w:p>
          <w:p w14:paraId="20545E0F" w14:textId="447A52F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WipersChanged </w:t>
            </w:r>
          </w:p>
          <w:p w14:paraId="5FA936D2" w14:textId="23CE87F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FlatTire </w:t>
            </w:r>
          </w:p>
          <w:p w14:paraId="79A8FA2A" w14:textId="1DAD141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DisabledVehicle -- The DisabledVehicle DF may also be sent </w:t>
            </w:r>
          </w:p>
          <w:p w14:paraId="70AC33F6" w14:textId="13E90B14" w:rsidR="00053F27" w:rsidRPr="003E745F" w:rsidRDefault="00053F27" w:rsidP="00053F27">
            <w:pPr>
              <w:pStyle w:val="ListParagraph"/>
              <w:numPr>
                <w:ilvl w:val="0"/>
                <w:numId w:val="30"/>
              </w:numPr>
            </w:pPr>
            <w:r w:rsidRPr="00053F27">
              <w:rPr>
                <w:rFonts w:ascii="Courier New" w:hAnsi="Courier New" w:cs="Courier New"/>
                <w:color w:val="000000"/>
                <w:sz w:val="20"/>
                <w:szCs w:val="20"/>
              </w:rPr>
              <w:t>eventAirBagDeployment</w:t>
            </w:r>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r w:rsidRPr="00951EFA">
              <w:rPr>
                <w:rFonts w:ascii="Courier New" w:hAnsi="Courier New" w:cs="Courier New"/>
              </w:rPr>
              <w:t>pathHistory</w:t>
            </w:r>
          </w:p>
        </w:tc>
        <w:tc>
          <w:tcPr>
            <w:tcW w:w="3615" w:type="dxa"/>
          </w:tcPr>
          <w:p w14:paraId="5728CDF8" w14:textId="45517161" w:rsidR="00053F27" w:rsidRPr="000D041D" w:rsidRDefault="00966FB5" w:rsidP="00053F27">
            <w:pPr>
              <w:rPr>
                <w:rFonts w:ascii="Courier New" w:hAnsi="Courier New" w:cs="Courier New"/>
              </w:rPr>
            </w:pPr>
            <w:r>
              <w:fldChar w:fldCharType="begin"/>
            </w:r>
            <w:r>
              <w:instrText xml:space="preserve"> HYPERLINK \l "_J2735PathHistory" </w:instrText>
            </w:r>
            <w:r>
              <w:fldChar w:fldCharType="separate"/>
            </w:r>
            <w:r w:rsidR="00951EFA" w:rsidRPr="00951EFA">
              <w:rPr>
                <w:rStyle w:val="Hyperlink"/>
                <w:rFonts w:ascii="Courier New" w:hAnsi="Courier New" w:cs="Courier New"/>
              </w:rPr>
              <w:t>J2735PathHistory</w:t>
            </w:r>
            <w:r>
              <w:rPr>
                <w:rStyle w:val="Hyperlink"/>
                <w:rFonts w:ascii="Courier New" w:hAnsi="Courier New" w:cs="Courier New"/>
              </w:rPr>
              <w:fldChar w:fldCharType="end"/>
            </w:r>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r w:rsidRPr="00951EFA">
              <w:rPr>
                <w:rFonts w:ascii="Courier New" w:hAnsi="Courier New" w:cs="Courier New"/>
              </w:rPr>
              <w:t>pathPrediction</w:t>
            </w:r>
          </w:p>
        </w:tc>
        <w:tc>
          <w:tcPr>
            <w:tcW w:w="3615" w:type="dxa"/>
          </w:tcPr>
          <w:p w14:paraId="6320F5E5" w14:textId="6C3D98B1" w:rsidR="00951EFA" w:rsidRDefault="00966FB5" w:rsidP="00053F27">
            <w:pPr>
              <w:rPr>
                <w:rFonts w:ascii="Courier New" w:hAnsi="Courier New" w:cs="Courier New"/>
              </w:rPr>
            </w:pPr>
            <w:r>
              <w:fldChar w:fldCharType="begin"/>
            </w:r>
            <w:r>
              <w:instrText xml:space="preserve"> HYPERLINK \l "_J2735PathPrediction" </w:instrText>
            </w:r>
            <w:r>
              <w:fldChar w:fldCharType="separate"/>
            </w:r>
            <w:r w:rsidR="00951EFA" w:rsidRPr="00951EFA">
              <w:rPr>
                <w:rStyle w:val="Hyperlink"/>
                <w:rFonts w:ascii="Courier New" w:hAnsi="Courier New" w:cs="Courier New"/>
              </w:rPr>
              <w:t>J2735PathPrediction</w:t>
            </w:r>
            <w:r>
              <w:rPr>
                <w:rStyle w:val="Hyperlink"/>
                <w:rFonts w:ascii="Courier New" w:hAnsi="Courier New" w:cs="Courier New"/>
              </w:rPr>
              <w:fldChar w:fldCharType="end"/>
            </w:r>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966FB5" w:rsidP="00951EFA">
            <w:pPr>
              <w:rPr>
                <w:rFonts w:ascii="Courier New" w:hAnsi="Courier New" w:cs="Courier New"/>
              </w:rPr>
            </w:pPr>
            <w:r>
              <w:fldChar w:fldCharType="begin"/>
            </w:r>
            <w:r>
              <w:instrText xml:space="preserve"> HYPERLINK \l "_J2735BitString" </w:instrText>
            </w:r>
            <w:r>
              <w:fldChar w:fldCharType="separate"/>
            </w:r>
            <w:r w:rsidR="00951EFA" w:rsidRPr="00D47416">
              <w:rPr>
                <w:rStyle w:val="Hyperlink"/>
                <w:rFonts w:ascii="Courier New" w:hAnsi="Courier New" w:cs="Courier New"/>
              </w:rPr>
              <w:t>J2735BitString</w:t>
            </w:r>
            <w:r>
              <w:rPr>
                <w:rStyle w:val="Hyperlink"/>
                <w:rFonts w:ascii="Courier New" w:hAnsi="Courier New" w:cs="Courier New"/>
              </w:rPr>
              <w:fldChar w:fldCharType="end"/>
            </w:r>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Pr>
                <w:rFonts w:ascii="Courier New" w:hAnsi="Courier New" w:cs="Courier New"/>
                <w:color w:val="000000"/>
                <w:sz w:val="24"/>
                <w:szCs w:val="24"/>
              </w:rPr>
              <w:t>lowBeamHeadlightsOn</w:t>
            </w:r>
          </w:p>
          <w:p w14:paraId="00295F13" w14:textId="5C004995"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ighBeamHeadlightsOn</w:t>
            </w:r>
          </w:p>
          <w:p w14:paraId="4E30FFB8" w14:textId="1213B944"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leftTurnSignalOn</w:t>
            </w:r>
          </w:p>
          <w:p w14:paraId="48CF08F1" w14:textId="19B71AE8"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rightTurnSignalOn</w:t>
            </w:r>
          </w:p>
          <w:p w14:paraId="4996D845" w14:textId="208FE869"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azardSignalOn</w:t>
            </w:r>
          </w:p>
          <w:p w14:paraId="3AF3BD49" w14:textId="4BD3CB7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automaticLightControlOn</w:t>
            </w:r>
          </w:p>
          <w:p w14:paraId="33B17AC7" w14:textId="1731DE2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daytimeRunningLightsOn</w:t>
            </w:r>
          </w:p>
          <w:p w14:paraId="3ABFF54B" w14:textId="6F24B8BD"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lastRenderedPageBreak/>
              <w:t>fogLightOn</w:t>
            </w:r>
          </w:p>
          <w:p w14:paraId="461E5A65" w14:textId="6ED00F70" w:rsidR="00951EFA" w:rsidRPr="003E745F" w:rsidRDefault="00951EFA" w:rsidP="00951EFA">
            <w:pPr>
              <w:pStyle w:val="ListParagraph"/>
              <w:numPr>
                <w:ilvl w:val="0"/>
                <w:numId w:val="30"/>
              </w:numPr>
              <w:autoSpaceDE w:val="0"/>
              <w:autoSpaceDN w:val="0"/>
              <w:adjustRightInd w:val="0"/>
              <w:spacing w:before="0"/>
            </w:pPr>
            <w:r w:rsidRPr="00951EFA">
              <w:rPr>
                <w:rFonts w:ascii="Courier New" w:hAnsi="Courier New" w:cs="Courier New"/>
                <w:color w:val="000000"/>
                <w:sz w:val="24"/>
                <w:szCs w:val="24"/>
              </w:rPr>
              <w:t>parkingLightsOn</w:t>
            </w:r>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735" w:name="_J2735SpecialVehicleExtensions"/>
      <w:bookmarkEnd w:id="735"/>
      <w:r w:rsidRPr="008F46C9">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r w:rsidRPr="00C119E8">
              <w:rPr>
                <w:rFonts w:ascii="Courier New" w:hAnsi="Courier New" w:cs="Courier New"/>
              </w:rPr>
              <w:t>vehicleAlerts</w:t>
            </w:r>
          </w:p>
        </w:tc>
        <w:tc>
          <w:tcPr>
            <w:tcW w:w="3649" w:type="dxa"/>
          </w:tcPr>
          <w:p w14:paraId="6BB62F14" w14:textId="50F156EB" w:rsidR="004C4D4C" w:rsidRPr="000D041D" w:rsidRDefault="00966FB5" w:rsidP="000A3293">
            <w:pPr>
              <w:rPr>
                <w:rFonts w:ascii="Courier New" w:hAnsi="Courier New" w:cs="Courier New"/>
              </w:rPr>
            </w:pPr>
            <w:r>
              <w:fldChar w:fldCharType="begin"/>
            </w:r>
            <w:r>
              <w:instrText xml:space="preserve"> HYPERLINK \l "_J2735EmergencyDetails" </w:instrText>
            </w:r>
            <w:r>
              <w:fldChar w:fldCharType="separate"/>
            </w:r>
            <w:r w:rsidR="00C119E8" w:rsidRPr="00C119E8">
              <w:rPr>
                <w:rStyle w:val="Hyperlink"/>
                <w:rFonts w:ascii="Courier New" w:hAnsi="Courier New" w:cs="Courier New"/>
              </w:rPr>
              <w:t>J2735EmergencyDetails</w:t>
            </w:r>
            <w:r>
              <w:rPr>
                <w:rStyle w:val="Hyperlink"/>
                <w:rFonts w:ascii="Courier New" w:hAnsi="Courier New" w:cs="Courier New"/>
              </w:rPr>
              <w:fldChar w:fldCharType="end"/>
            </w:r>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966FB5" w:rsidP="000A3293">
            <w:pPr>
              <w:rPr>
                <w:rFonts w:ascii="Courier New" w:hAnsi="Courier New" w:cs="Courier New"/>
              </w:rPr>
            </w:pPr>
            <w:r>
              <w:fldChar w:fldCharType="begin"/>
            </w:r>
            <w:r>
              <w:instrText xml:space="preserve"> HYPERLINK \l "_J2735EventDescription" </w:instrText>
            </w:r>
            <w:r>
              <w:fldChar w:fldCharType="separate"/>
            </w:r>
            <w:r w:rsidR="00C119E8" w:rsidRPr="00C119E8">
              <w:rPr>
                <w:rStyle w:val="Hyperlink"/>
                <w:rFonts w:ascii="Courier New" w:hAnsi="Courier New" w:cs="Courier New"/>
              </w:rPr>
              <w:t>J2735EventDescription</w:t>
            </w:r>
            <w:r>
              <w:rPr>
                <w:rStyle w:val="Hyperlink"/>
                <w:rFonts w:ascii="Courier New" w:hAnsi="Courier New" w:cs="Courier New"/>
              </w:rPr>
              <w:fldChar w:fldCharType="end"/>
            </w:r>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966FB5" w:rsidP="000A3293">
            <w:pPr>
              <w:rPr>
                <w:rFonts w:ascii="Courier New" w:hAnsi="Courier New" w:cs="Courier New"/>
              </w:rPr>
            </w:pPr>
            <w:r>
              <w:fldChar w:fldCharType="begin"/>
            </w:r>
            <w:r>
              <w:instrText xml:space="preserve"> HYPERLINK \l "_J2735TrailerData" </w:instrText>
            </w:r>
            <w:r>
              <w:fldChar w:fldCharType="separate"/>
            </w:r>
            <w:r w:rsidR="00C119E8" w:rsidRPr="00C119E8">
              <w:rPr>
                <w:rStyle w:val="Hyperlink"/>
                <w:rFonts w:ascii="Courier New" w:hAnsi="Courier New" w:cs="Courier New"/>
              </w:rPr>
              <w:t>J2735TrailerData</w:t>
            </w:r>
            <w:r>
              <w:rPr>
                <w:rStyle w:val="Hyperlink"/>
                <w:rFonts w:ascii="Courier New" w:hAnsi="Courier New" w:cs="Courier New"/>
              </w:rPr>
              <w:fldChar w:fldCharType="end"/>
            </w:r>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736" w:name="_J2735SupplementalVehicleExtensions"/>
      <w:bookmarkEnd w:id="736"/>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r w:rsidRPr="00BB46E4">
              <w:rPr>
                <w:rFonts w:ascii="Courier New" w:hAnsi="Courier New" w:cs="Courier New"/>
              </w:rPr>
              <w:t>classDetails</w:t>
            </w:r>
          </w:p>
        </w:tc>
        <w:tc>
          <w:tcPr>
            <w:tcW w:w="3649" w:type="dxa"/>
          </w:tcPr>
          <w:p w14:paraId="586530C2" w14:textId="731BE017" w:rsidR="004C4D4C" w:rsidRPr="000D041D" w:rsidRDefault="00966FB5" w:rsidP="000A3293">
            <w:pPr>
              <w:rPr>
                <w:rFonts w:ascii="Courier New" w:hAnsi="Courier New" w:cs="Courier New"/>
              </w:rPr>
            </w:pPr>
            <w:r>
              <w:fldChar w:fldCharType="begin"/>
            </w:r>
            <w:r>
              <w:instrText xml:space="preserve"> HYPERLINK \l "_J2735VehicleClassification" </w:instrText>
            </w:r>
            <w:r>
              <w:fldChar w:fldCharType="separate"/>
            </w:r>
            <w:r w:rsidR="00BB46E4" w:rsidRPr="00BB46E4">
              <w:rPr>
                <w:rStyle w:val="Hyperlink"/>
                <w:rFonts w:ascii="Courier New" w:hAnsi="Courier New" w:cs="Courier New"/>
              </w:rPr>
              <w:t>J2735VehicleClassification</w:t>
            </w:r>
            <w:r>
              <w:rPr>
                <w:rStyle w:val="Hyperlink"/>
                <w:rFonts w:ascii="Courier New" w:hAnsi="Courier New" w:cs="Courier New"/>
              </w:rPr>
              <w:fldChar w:fldCharType="end"/>
            </w:r>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r w:rsidRPr="00BB46E4">
              <w:rPr>
                <w:rFonts w:ascii="Courier New" w:hAnsi="Courier New" w:cs="Courier New"/>
              </w:rPr>
              <w:t>vehicleData</w:t>
            </w:r>
          </w:p>
        </w:tc>
        <w:tc>
          <w:tcPr>
            <w:tcW w:w="3649" w:type="dxa"/>
          </w:tcPr>
          <w:p w14:paraId="649977ED" w14:textId="181FA3A2" w:rsidR="00BB46E4" w:rsidRDefault="00966FB5" w:rsidP="000A3293">
            <w:pPr>
              <w:rPr>
                <w:rFonts w:ascii="Courier New" w:hAnsi="Courier New" w:cs="Courier New"/>
              </w:rPr>
            </w:pPr>
            <w:r>
              <w:fldChar w:fldCharType="begin"/>
            </w:r>
            <w:r>
              <w:instrText xml:space="preserve"> HYPERLINK \l "_J2735VehicleData" </w:instrText>
            </w:r>
            <w:r>
              <w:fldChar w:fldCharType="separate"/>
            </w:r>
            <w:r w:rsidR="00BB46E4" w:rsidRPr="00BB46E4">
              <w:rPr>
                <w:rStyle w:val="Hyperlink"/>
                <w:rFonts w:ascii="Courier New" w:hAnsi="Courier New" w:cs="Courier New"/>
              </w:rPr>
              <w:t>J2735VehicleData</w:t>
            </w:r>
            <w:r>
              <w:rPr>
                <w:rStyle w:val="Hyperlink"/>
                <w:rFonts w:ascii="Courier New" w:hAnsi="Courier New" w:cs="Courier New"/>
              </w:rPr>
              <w:fldChar w:fldCharType="end"/>
            </w:r>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r w:rsidRPr="00E86218">
              <w:rPr>
                <w:rFonts w:ascii="Courier New" w:hAnsi="Courier New" w:cs="Courier New"/>
              </w:rPr>
              <w:t>weatherReport</w:t>
            </w:r>
          </w:p>
        </w:tc>
        <w:tc>
          <w:tcPr>
            <w:tcW w:w="3649" w:type="dxa"/>
          </w:tcPr>
          <w:p w14:paraId="5A6AC094" w14:textId="604978EC" w:rsidR="00BB46E4" w:rsidRDefault="00966FB5" w:rsidP="000A3293">
            <w:pPr>
              <w:rPr>
                <w:rFonts w:ascii="Courier New" w:hAnsi="Courier New" w:cs="Courier New"/>
              </w:rPr>
            </w:pPr>
            <w:r>
              <w:fldChar w:fldCharType="begin"/>
            </w:r>
            <w:r>
              <w:instrText xml:space="preserve"> HYPERLINK \l "_J2735WeatherReport" </w:instrText>
            </w:r>
            <w:r>
              <w:fldChar w:fldCharType="separate"/>
            </w:r>
            <w:r w:rsidR="00E86218" w:rsidRPr="00E86218">
              <w:rPr>
                <w:rStyle w:val="Hyperlink"/>
                <w:rFonts w:ascii="Courier New" w:hAnsi="Courier New" w:cs="Courier New"/>
              </w:rPr>
              <w:t>J2735WeatherReport</w:t>
            </w:r>
            <w:r>
              <w:rPr>
                <w:rStyle w:val="Hyperlink"/>
                <w:rFonts w:ascii="Courier New" w:hAnsi="Courier New" w:cs="Courier New"/>
              </w:rPr>
              <w:fldChar w:fldCharType="end"/>
            </w:r>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r w:rsidRPr="00E86218">
              <w:rPr>
                <w:rFonts w:ascii="Courier New" w:hAnsi="Courier New" w:cs="Courier New"/>
              </w:rPr>
              <w:t>weatherProbe</w:t>
            </w:r>
          </w:p>
        </w:tc>
        <w:tc>
          <w:tcPr>
            <w:tcW w:w="3649" w:type="dxa"/>
          </w:tcPr>
          <w:p w14:paraId="0C493F03" w14:textId="7FF79633" w:rsidR="00E86218" w:rsidRDefault="00966FB5" w:rsidP="000A3293">
            <w:pPr>
              <w:rPr>
                <w:rFonts w:ascii="Courier New" w:hAnsi="Courier New" w:cs="Courier New"/>
              </w:rPr>
            </w:pPr>
            <w:r>
              <w:fldChar w:fldCharType="begin"/>
            </w:r>
            <w:r>
              <w:instrText xml:space="preserve"> HYPERLINK \l "_J2735WeatherProbe" </w:instrText>
            </w:r>
            <w:r>
              <w:fldChar w:fldCharType="separate"/>
            </w:r>
            <w:r w:rsidR="00E86218" w:rsidRPr="00E86218">
              <w:rPr>
                <w:rStyle w:val="Hyperlink"/>
                <w:rFonts w:ascii="Courier New" w:hAnsi="Courier New" w:cs="Courier New"/>
              </w:rPr>
              <w:t>J2735WeatherProbe</w:t>
            </w:r>
            <w:r>
              <w:rPr>
                <w:rStyle w:val="Hyperlink"/>
                <w:rFonts w:ascii="Courier New" w:hAnsi="Courier New" w:cs="Courier New"/>
              </w:rPr>
              <w:fldChar w:fldCharType="end"/>
            </w:r>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966FB5" w:rsidP="000A3293">
            <w:pPr>
              <w:rPr>
                <w:rFonts w:ascii="Courier New" w:hAnsi="Courier New" w:cs="Courier New"/>
              </w:rPr>
            </w:pPr>
            <w:r>
              <w:fldChar w:fldCharType="begin"/>
            </w:r>
            <w:r>
              <w:instrText xml:space="preserve"> HYPERLINK \l "_J2735ObstacleDetection" </w:instrText>
            </w:r>
            <w:r>
              <w:fldChar w:fldCharType="separate"/>
            </w:r>
            <w:r w:rsidR="003D1AA9" w:rsidRPr="003D1AA9">
              <w:rPr>
                <w:rStyle w:val="Hyperlink"/>
                <w:rFonts w:ascii="Courier New" w:hAnsi="Courier New" w:cs="Courier New"/>
              </w:rPr>
              <w:t>J2735ObstacleDetection</w:t>
            </w:r>
            <w:r>
              <w:rPr>
                <w:rStyle w:val="Hyperlink"/>
                <w:rFonts w:ascii="Courier New" w:hAnsi="Courier New" w:cs="Courier New"/>
              </w:rPr>
              <w:fldChar w:fldCharType="end"/>
            </w:r>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t>status</w:t>
            </w:r>
          </w:p>
        </w:tc>
        <w:tc>
          <w:tcPr>
            <w:tcW w:w="3649" w:type="dxa"/>
          </w:tcPr>
          <w:p w14:paraId="4811C1B5" w14:textId="1FF82416" w:rsidR="003D1AA9" w:rsidRDefault="00966FB5" w:rsidP="000A3293">
            <w:pPr>
              <w:rPr>
                <w:rFonts w:ascii="Courier New" w:hAnsi="Courier New" w:cs="Courier New"/>
              </w:rPr>
            </w:pPr>
            <w:r>
              <w:fldChar w:fldCharType="begin"/>
            </w:r>
            <w:r>
              <w:instrText xml:space="preserve"> HYPERLINK \l "_J2735DisabledVehicle" </w:instrText>
            </w:r>
            <w:r>
              <w:fldChar w:fldCharType="separate"/>
            </w:r>
            <w:r w:rsidR="003D1AA9" w:rsidRPr="003D1AA9">
              <w:rPr>
                <w:rStyle w:val="Hyperlink"/>
                <w:rFonts w:ascii="Courier New" w:hAnsi="Courier New" w:cs="Courier New"/>
              </w:rPr>
              <w:t>J2735DisabledVehicle</w:t>
            </w:r>
            <w:r>
              <w:rPr>
                <w:rStyle w:val="Hyperlink"/>
                <w:rFonts w:ascii="Courier New" w:hAnsi="Courier New" w:cs="Courier New"/>
              </w:rPr>
              <w:fldChar w:fldCharType="end"/>
            </w:r>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r w:rsidRPr="003D1AA9">
              <w:rPr>
                <w:rFonts w:ascii="Courier New" w:hAnsi="Courier New" w:cs="Courier New"/>
              </w:rPr>
              <w:t>speedProfile</w:t>
            </w:r>
          </w:p>
        </w:tc>
        <w:tc>
          <w:tcPr>
            <w:tcW w:w="3649" w:type="dxa"/>
          </w:tcPr>
          <w:p w14:paraId="1289871A" w14:textId="0012D343" w:rsidR="003D1AA9" w:rsidRDefault="00966FB5" w:rsidP="000A3293">
            <w:pPr>
              <w:rPr>
                <w:rFonts w:ascii="Courier New" w:hAnsi="Courier New" w:cs="Courier New"/>
              </w:rPr>
            </w:pPr>
            <w:r>
              <w:fldChar w:fldCharType="begin"/>
            </w:r>
            <w:r>
              <w:instrText xml:space="preserve"> HYPERLINK \l "_J2735SpeedProfile" </w:instrText>
            </w:r>
            <w:r>
              <w:fldChar w:fldCharType="separate"/>
            </w:r>
            <w:r w:rsidR="003D1AA9" w:rsidRPr="003D1AA9">
              <w:rPr>
                <w:rStyle w:val="Hyperlink"/>
                <w:rFonts w:ascii="Courier New" w:hAnsi="Courier New" w:cs="Courier New"/>
              </w:rPr>
              <w:t>J2735SpeedProfile</w:t>
            </w:r>
            <w:r>
              <w:rPr>
                <w:rStyle w:val="Hyperlink"/>
                <w:rFonts w:ascii="Courier New" w:hAnsi="Courier New" w:cs="Courier New"/>
              </w:rPr>
              <w:fldChar w:fldCharType="end"/>
            </w:r>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r w:rsidRPr="003D1AA9">
              <w:rPr>
                <w:rFonts w:ascii="Courier New" w:hAnsi="Courier New" w:cs="Courier New"/>
              </w:rPr>
              <w:lastRenderedPageBreak/>
              <w:t>theRTCM</w:t>
            </w:r>
          </w:p>
        </w:tc>
        <w:tc>
          <w:tcPr>
            <w:tcW w:w="3649" w:type="dxa"/>
          </w:tcPr>
          <w:p w14:paraId="7D571394" w14:textId="605D2C8A" w:rsidR="003D1AA9" w:rsidRDefault="00966FB5" w:rsidP="000A3293">
            <w:pPr>
              <w:rPr>
                <w:rFonts w:ascii="Courier New" w:hAnsi="Courier New" w:cs="Courier New"/>
              </w:rPr>
            </w:pPr>
            <w:r>
              <w:fldChar w:fldCharType="begin"/>
            </w:r>
            <w:r>
              <w:instrText xml:space="preserve"> HYPERLINK \l "_J2735RTCMPackage" </w:instrText>
            </w:r>
            <w:r>
              <w:fldChar w:fldCharType="separate"/>
            </w:r>
            <w:r w:rsidR="003D1AA9" w:rsidRPr="003D1AA9">
              <w:rPr>
                <w:rStyle w:val="Hyperlink"/>
                <w:rFonts w:ascii="Courier New" w:hAnsi="Courier New" w:cs="Courier New"/>
              </w:rPr>
              <w:t>J2735RTCMPackage</w:t>
            </w:r>
            <w:r>
              <w:rPr>
                <w:rStyle w:val="Hyperlink"/>
                <w:rFonts w:ascii="Courier New" w:hAnsi="Courier New" w:cs="Courier New"/>
              </w:rPr>
              <w:fldChar w:fldCharType="end"/>
            </w:r>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r w:rsidR="00966FB5">
              <w:fldChar w:fldCharType="begin"/>
            </w:r>
            <w:r w:rsidR="00966FB5">
              <w:instrText xml:space="preserve"> HYPERLINK \l "_J2735RegionalContent" </w:instrText>
            </w:r>
            <w:r w:rsidR="00966FB5">
              <w:fldChar w:fldCharType="separate"/>
            </w:r>
            <w:r w:rsidRPr="003D1AA9">
              <w:rPr>
                <w:rStyle w:val="Hyperlink"/>
                <w:rFonts w:ascii="Courier New" w:hAnsi="Courier New" w:cs="Courier New"/>
              </w:rPr>
              <w:t>J2735RegionalContent</w:t>
            </w:r>
            <w:r w:rsidR="00966FB5">
              <w:rPr>
                <w:rStyle w:val="Hyperlink"/>
                <w:rFonts w:ascii="Courier New" w:hAnsi="Courier New" w:cs="Courier New"/>
              </w:rPr>
              <w:fldChar w:fldCharType="end"/>
            </w:r>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737" w:name="_J2735PathHistory"/>
      <w:bookmarkEnd w:id="737"/>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r w:rsidRPr="00E42F1E">
              <w:rPr>
                <w:rFonts w:ascii="Courier New" w:hAnsi="Courier New" w:cs="Courier New"/>
              </w:rPr>
              <w:t>initialPosition</w:t>
            </w:r>
          </w:p>
        </w:tc>
        <w:tc>
          <w:tcPr>
            <w:tcW w:w="3623" w:type="dxa"/>
          </w:tcPr>
          <w:p w14:paraId="4EE0266B" w14:textId="440EF446" w:rsidR="004C4D4C" w:rsidRPr="000D041D" w:rsidRDefault="00966FB5" w:rsidP="000A3293">
            <w:pPr>
              <w:rPr>
                <w:rFonts w:ascii="Courier New" w:hAnsi="Courier New" w:cs="Courier New"/>
              </w:rPr>
            </w:pPr>
            <w:r>
              <w:fldChar w:fldCharType="begin"/>
            </w:r>
            <w:r>
              <w:instrText xml:space="preserve"> HYPERLINK \l "_J2735FullPositionVector" </w:instrText>
            </w:r>
            <w:r>
              <w:fldChar w:fldCharType="separate"/>
            </w:r>
            <w:r w:rsidR="00E42F1E" w:rsidRPr="00E42F1E">
              <w:rPr>
                <w:rStyle w:val="Hyperlink"/>
                <w:rFonts w:ascii="Courier New" w:hAnsi="Courier New" w:cs="Courier New"/>
              </w:rPr>
              <w:t>J2735FullPositionVector</w:t>
            </w:r>
            <w:r>
              <w:rPr>
                <w:rStyle w:val="Hyperlink"/>
                <w:rFonts w:ascii="Courier New" w:hAnsi="Courier New" w:cs="Courier New"/>
              </w:rPr>
              <w:fldChar w:fldCharType="end"/>
            </w:r>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r w:rsidRPr="00E42F1E">
              <w:rPr>
                <w:rFonts w:ascii="Courier New" w:hAnsi="Courier New" w:cs="Courier New"/>
              </w:rPr>
              <w:t>currGNSSstatus</w:t>
            </w:r>
          </w:p>
        </w:tc>
        <w:tc>
          <w:tcPr>
            <w:tcW w:w="3623" w:type="dxa"/>
          </w:tcPr>
          <w:p w14:paraId="21C14735" w14:textId="1733F21E" w:rsidR="00E42F1E" w:rsidRPr="000D041D" w:rsidRDefault="00966FB5" w:rsidP="00E42F1E">
            <w:pPr>
              <w:rPr>
                <w:rFonts w:ascii="Courier New" w:hAnsi="Courier New" w:cs="Courier New"/>
              </w:rPr>
            </w:pPr>
            <w:r>
              <w:fldChar w:fldCharType="begin"/>
            </w:r>
            <w:r>
              <w:instrText xml:space="preserve"> HYPERLINK \l "_J2735BitString" </w:instrText>
            </w:r>
            <w:r>
              <w:fldChar w:fldCharType="separate"/>
            </w:r>
            <w:r w:rsidR="00E42F1E" w:rsidRPr="00D47416">
              <w:rPr>
                <w:rStyle w:val="Hyperlink"/>
                <w:rFonts w:ascii="Courier New" w:hAnsi="Courier New" w:cs="Courier New"/>
              </w:rPr>
              <w:t>J2735BitString</w:t>
            </w:r>
            <w:r>
              <w:rPr>
                <w:rStyle w:val="Hyperlink"/>
                <w:rFonts w:ascii="Courier New" w:hAnsi="Courier New" w:cs="Courier New"/>
              </w:rPr>
              <w:fldChar w:fldCharType="end"/>
            </w:r>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sHealthy </w:t>
            </w:r>
          </w:p>
          <w:p w14:paraId="157E9EE2" w14:textId="601E7CFA"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isMonitored</w:t>
            </w:r>
          </w:p>
          <w:p w14:paraId="56526B8F" w14:textId="68CACDA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baseStationType -- Set to zero if a moving base station, or if a rover device (an OBU), set to one if it is a fixed base station </w:t>
            </w:r>
          </w:p>
          <w:p w14:paraId="32F52AB0" w14:textId="6776A21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localCorrectionsPresent -- DGPS type corrections used </w:t>
            </w:r>
          </w:p>
          <w:p w14:paraId="668D9360" w14:textId="6BE0221D" w:rsidR="00E42F1E" w:rsidRPr="003E745F" w:rsidRDefault="00E42F1E" w:rsidP="00E42F1E">
            <w:pPr>
              <w:pStyle w:val="ListParagraph"/>
              <w:numPr>
                <w:ilvl w:val="0"/>
                <w:numId w:val="31"/>
              </w:numPr>
            </w:pPr>
            <w:r w:rsidRPr="00E42F1E">
              <w:rPr>
                <w:rFonts w:ascii="Courier New" w:hAnsi="Courier New" w:cs="Courier New"/>
                <w:color w:val="000000"/>
                <w:sz w:val="20"/>
                <w:szCs w:val="20"/>
              </w:rPr>
              <w:t>networkCorrectionsPresent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r w:rsidRPr="00E42F1E">
              <w:rPr>
                <w:rFonts w:ascii="Courier New" w:hAnsi="Courier New" w:cs="Courier New"/>
              </w:rPr>
              <w:t>crumbData</w:t>
            </w:r>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r w:rsidR="00966FB5">
              <w:fldChar w:fldCharType="begin"/>
            </w:r>
            <w:r w:rsidR="00966FB5">
              <w:instrText xml:space="preserve"> HYPERLINK \l "_J2735PathHistoryPoint" </w:instrText>
            </w:r>
            <w:r w:rsidR="00966FB5">
              <w:fldChar w:fldCharType="separate"/>
            </w:r>
            <w:r w:rsidRPr="00E42F1E">
              <w:rPr>
                <w:rStyle w:val="Hyperlink"/>
                <w:rFonts w:ascii="Courier New" w:hAnsi="Courier New" w:cs="Courier New"/>
              </w:rPr>
              <w:t>J2735PathHistoryPoint</w:t>
            </w:r>
            <w:r w:rsidR="00966FB5">
              <w:rPr>
                <w:rStyle w:val="Hyperlink"/>
                <w:rFonts w:ascii="Courier New" w:hAnsi="Courier New" w:cs="Courier New"/>
              </w:rPr>
              <w:fldChar w:fldCharType="end"/>
            </w:r>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738" w:name="_J2735PathPrediction"/>
      <w:bookmarkEnd w:id="738"/>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lastRenderedPageBreak/>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r w:rsidRPr="00E42F1E">
              <w:rPr>
                <w:rFonts w:ascii="Courier New" w:hAnsi="Courier New" w:cs="Courier New"/>
              </w:rPr>
              <w:t>radiusOfCurve</w:t>
            </w:r>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739" w:name="_J2735EmergencyDetails"/>
      <w:bookmarkEnd w:id="739"/>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r w:rsidRPr="00823070">
              <w:rPr>
                <w:rFonts w:ascii="Courier New" w:hAnsi="Courier New" w:cs="Courier New"/>
              </w:rPr>
              <w:t>sspRights</w:t>
            </w:r>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966FB5" w:rsidP="00823070">
            <w:pPr>
              <w:rPr>
                <w:rFonts w:ascii="Courier New" w:hAnsi="Courier New" w:cs="Courier New"/>
              </w:rPr>
            </w:pPr>
            <w:r>
              <w:fldChar w:fldCharType="begin"/>
            </w:r>
            <w:r>
              <w:instrText xml:space="preserve"> HYPERLINK \l "_J2735BitString" </w:instrText>
            </w:r>
            <w:r>
              <w:fldChar w:fldCharType="separate"/>
            </w:r>
            <w:r w:rsidR="00823070" w:rsidRPr="00D47416">
              <w:rPr>
                <w:rStyle w:val="Hyperlink"/>
                <w:rFonts w:ascii="Courier New" w:hAnsi="Courier New" w:cs="Courier New"/>
              </w:rPr>
              <w:t>J2735BitString</w:t>
            </w:r>
            <w:r>
              <w:rPr>
                <w:rStyle w:val="Hyperlink"/>
                <w:rFonts w:ascii="Courier New" w:hAnsi="Courier New" w:cs="Courier New"/>
              </w:rPr>
              <w:fldChar w:fldCharType="end"/>
            </w:r>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823070">
            <w:pPr>
              <w:pStyle w:val="ListParagraph"/>
              <w:numPr>
                <w:ilvl w:val="0"/>
                <w:numId w:val="32"/>
              </w:numPr>
              <w:rPr>
                <w:rFonts w:ascii="Courier New" w:hAnsi="Courier New" w:cs="Courier New"/>
                <w:color w:val="000000"/>
                <w:sz w:val="20"/>
                <w:szCs w:val="20"/>
              </w:rPr>
            </w:pPr>
            <w:r w:rsidRPr="00823070">
              <w:rPr>
                <w:rFonts w:ascii="Courier New" w:hAnsi="Courier New" w:cs="Courier New"/>
                <w:color w:val="000000"/>
                <w:sz w:val="20"/>
                <w:szCs w:val="20"/>
              </w:rPr>
              <w:t>peUnavailable -- Not Equipped or unavailable</w:t>
            </w:r>
          </w:p>
          <w:p w14:paraId="5ADCEB06" w14:textId="77777777" w:rsidR="00823070" w:rsidRDefault="00823070" w:rsidP="00823070">
            <w:pPr>
              <w:pStyle w:val="ListParagraph"/>
              <w:numPr>
                <w:ilvl w:val="0"/>
                <w:numId w:val="32"/>
              </w:numPr>
              <w:rPr>
                <w:rFonts w:ascii="Courier New" w:hAnsi="Courier New" w:cs="Courier New"/>
                <w:color w:val="000000"/>
                <w:sz w:val="20"/>
                <w:szCs w:val="20"/>
              </w:rPr>
            </w:pPr>
            <w:r>
              <w:rPr>
                <w:rFonts w:ascii="Courier New" w:hAnsi="Courier New" w:cs="Courier New"/>
                <w:color w:val="000000"/>
                <w:sz w:val="20"/>
                <w:szCs w:val="20"/>
              </w:rPr>
              <w:t xml:space="preserve">peEmergencyRespons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823070">
            <w:pPr>
              <w:pStyle w:val="ListParagraph"/>
              <w:numPr>
                <w:ilvl w:val="0"/>
                <w:numId w:val="32"/>
              </w:numPr>
              <w:rPr>
                <w:rFonts w:ascii="Courier New" w:hAnsi="Courier New" w:cs="Courier New"/>
                <w:color w:val="000000"/>
                <w:sz w:val="20"/>
                <w:szCs w:val="20"/>
              </w:rPr>
            </w:pPr>
            <w:r w:rsidRPr="00823070">
              <w:rPr>
                <w:rFonts w:ascii="Courier New" w:hAnsi="Courier New" w:cs="Courier New"/>
                <w:color w:val="000000"/>
                <w:sz w:val="20"/>
                <w:szCs w:val="20"/>
              </w:rPr>
              <w:t>Emergency and Non Emergency Lights related</w:t>
            </w:r>
          </w:p>
          <w:p w14:paraId="4DF49FC9" w14:textId="574C5235"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EmergencyLightsActive</w:t>
            </w:r>
          </w:p>
          <w:p w14:paraId="3CA2CC7E" w14:textId="39F135F8"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EmergencySoundActive</w:t>
            </w:r>
          </w:p>
          <w:p w14:paraId="4C8BDBE2" w14:textId="5C761785"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NonEmergencyLightsActive</w:t>
            </w:r>
          </w:p>
          <w:p w14:paraId="450C9F75" w14:textId="2C7F4C56" w:rsidR="00823070" w:rsidRPr="003E745F" w:rsidRDefault="00823070" w:rsidP="00823070">
            <w:pPr>
              <w:pStyle w:val="ListParagraph"/>
              <w:numPr>
                <w:ilvl w:val="1"/>
                <w:numId w:val="32"/>
              </w:numPr>
            </w:pPr>
            <w:r w:rsidRPr="00823070">
              <w:rPr>
                <w:rFonts w:ascii="Courier New" w:hAnsi="Courier New" w:cs="Courier New"/>
                <w:color w:val="000000"/>
                <w:sz w:val="20"/>
                <w:szCs w:val="20"/>
              </w:rPr>
              <w:t>peNonEmergencySoundActive</w:t>
            </w:r>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r w:rsidRPr="00823070">
              <w:rPr>
                <w:rFonts w:ascii="Courier New" w:hAnsi="Courier New" w:cs="Courier New"/>
              </w:rPr>
              <w:t>lightsUse</w:t>
            </w:r>
          </w:p>
        </w:tc>
        <w:tc>
          <w:tcPr>
            <w:tcW w:w="3152" w:type="dxa"/>
          </w:tcPr>
          <w:p w14:paraId="33B28217" w14:textId="7800A713"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C16702C" w14:textId="77777777" w:rsidR="00823070" w:rsidRDefault="00823070" w:rsidP="00823070">
            <w:r>
              <w:t>One of:</w:t>
            </w:r>
          </w:p>
          <w:p w14:paraId="4DF32D11" w14:textId="77777777"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0B5AA6D0" w14:textId="627855C3"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2FBE39C7" w14:textId="083CC91E"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yellowCautionLights</w:t>
            </w:r>
            <w:r w:rsidRPr="00823070">
              <w:rPr>
                <w:rFonts w:ascii="Consolas" w:hAnsi="Consolas" w:cs="Consolas"/>
                <w:color w:val="000000"/>
                <w:sz w:val="20"/>
                <w:szCs w:val="20"/>
              </w:rPr>
              <w:t>,</w:t>
            </w:r>
          </w:p>
          <w:p w14:paraId="2FBB5452" w14:textId="1173BE30"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chooldBusLights</w:t>
            </w:r>
            <w:r w:rsidRPr="00823070">
              <w:rPr>
                <w:rFonts w:ascii="Consolas" w:hAnsi="Consolas" w:cs="Consolas"/>
                <w:color w:val="000000"/>
                <w:sz w:val="20"/>
                <w:szCs w:val="20"/>
              </w:rPr>
              <w:t>,</w:t>
            </w:r>
          </w:p>
          <w:p w14:paraId="409E9D23" w14:textId="328DB8D1"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arrowSignsActive</w:t>
            </w:r>
            <w:r w:rsidRPr="00823070">
              <w:rPr>
                <w:rFonts w:ascii="Consolas" w:hAnsi="Consolas" w:cs="Consolas"/>
                <w:color w:val="000000"/>
                <w:sz w:val="20"/>
                <w:szCs w:val="20"/>
              </w:rPr>
              <w:t>,</w:t>
            </w:r>
          </w:p>
          <w:p w14:paraId="1FFF2F45" w14:textId="0F621BEC"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Vehicle</w:t>
            </w:r>
            <w:r w:rsidRPr="00823070">
              <w:rPr>
                <w:rFonts w:ascii="Consolas" w:hAnsi="Consolas" w:cs="Consolas"/>
                <w:color w:val="000000"/>
                <w:sz w:val="20"/>
                <w:szCs w:val="20"/>
              </w:rPr>
              <w:t>,</w:t>
            </w:r>
          </w:p>
          <w:p w14:paraId="62356A8C" w14:textId="1088DD9F" w:rsidR="00823070" w:rsidRDefault="00823070" w:rsidP="00823070">
            <w:pPr>
              <w:pStyle w:val="ListParagraph"/>
              <w:numPr>
                <w:ilvl w:val="0"/>
                <w:numId w:val="33"/>
              </w:numPr>
            </w:pPr>
            <w:r w:rsidRPr="00823070">
              <w:rPr>
                <w:rFonts w:ascii="Consolas" w:hAnsi="Consolas" w:cs="Consolas"/>
                <w:b/>
                <w:bCs/>
                <w:i/>
                <w:iCs/>
                <w:color w:val="0000C0"/>
                <w:sz w:val="20"/>
                <w:szCs w:val="20"/>
              </w:rPr>
              <w:t>freqStops</w:t>
            </w:r>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t>multi</w:t>
            </w:r>
          </w:p>
        </w:tc>
        <w:tc>
          <w:tcPr>
            <w:tcW w:w="3152" w:type="dxa"/>
          </w:tcPr>
          <w:p w14:paraId="30D425C6" w14:textId="09CB018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3B48442" w14:textId="77777777" w:rsidR="00823070" w:rsidRDefault="00823070" w:rsidP="00823070">
            <w:r>
              <w:t>One of:</w:t>
            </w:r>
          </w:p>
          <w:p w14:paraId="326FA161" w14:textId="77777777"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lastRenderedPageBreak/>
              <w:t>unavailable</w:t>
            </w:r>
            <w:r w:rsidRPr="00823070">
              <w:rPr>
                <w:rFonts w:ascii="Consolas" w:hAnsi="Consolas" w:cs="Consolas"/>
                <w:color w:val="000000"/>
                <w:sz w:val="20"/>
                <w:szCs w:val="20"/>
              </w:rPr>
              <w:t>,</w:t>
            </w:r>
          </w:p>
          <w:p w14:paraId="7F8EC2ED" w14:textId="10903CFD"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ingleVehicle</w:t>
            </w:r>
            <w:r w:rsidRPr="00823070">
              <w:rPr>
                <w:rFonts w:ascii="Consolas" w:hAnsi="Consolas" w:cs="Consolas"/>
                <w:color w:val="000000"/>
                <w:sz w:val="20"/>
                <w:szCs w:val="20"/>
              </w:rPr>
              <w:t>,</w:t>
            </w:r>
          </w:p>
          <w:p w14:paraId="22D9033F" w14:textId="08807262"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multiVehicle</w:t>
            </w:r>
            <w:r w:rsidRPr="00823070">
              <w:rPr>
                <w:rFonts w:ascii="Consolas" w:hAnsi="Consolas" w:cs="Consolas"/>
                <w:color w:val="000000"/>
                <w:sz w:val="20"/>
                <w:szCs w:val="20"/>
              </w:rPr>
              <w:t>,</w:t>
            </w:r>
          </w:p>
          <w:p w14:paraId="55B9EC47" w14:textId="42B0BD1E" w:rsidR="00823070" w:rsidRDefault="00823070" w:rsidP="00823070">
            <w:pPr>
              <w:pStyle w:val="ListParagraph"/>
              <w:numPr>
                <w:ilvl w:val="0"/>
                <w:numId w:val="34"/>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r w:rsidRPr="00823070">
              <w:rPr>
                <w:rFonts w:ascii="Courier New" w:hAnsi="Courier New" w:cs="Courier New"/>
              </w:rPr>
              <w:lastRenderedPageBreak/>
              <w:t>responseType</w:t>
            </w:r>
          </w:p>
        </w:tc>
        <w:tc>
          <w:tcPr>
            <w:tcW w:w="3152" w:type="dxa"/>
          </w:tcPr>
          <w:p w14:paraId="4AAF4E2C" w14:textId="1476B7F8"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297C71E6" w14:textId="77777777" w:rsidR="00823070" w:rsidRDefault="00823070" w:rsidP="00823070">
            <w:r>
              <w:t>One of:</w:t>
            </w:r>
          </w:p>
          <w:p w14:paraId="2F5A7BF0" w14:textId="77777777"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OrNotEquipped</w:t>
            </w:r>
            <w:r w:rsidRPr="00823070">
              <w:rPr>
                <w:rFonts w:ascii="Consolas" w:hAnsi="Consolas" w:cs="Consolas"/>
                <w:color w:val="000000"/>
                <w:sz w:val="20"/>
                <w:szCs w:val="20"/>
              </w:rPr>
              <w:t>,</w:t>
            </w:r>
          </w:p>
          <w:p w14:paraId="3D517131" w14:textId="49B0F60C"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nEmergency</w:t>
            </w:r>
            <w:r w:rsidRPr="00823070">
              <w:rPr>
                <w:rFonts w:ascii="Consolas" w:hAnsi="Consolas" w:cs="Consolas"/>
                <w:color w:val="000000"/>
                <w:sz w:val="20"/>
                <w:szCs w:val="20"/>
              </w:rPr>
              <w:t>,</w:t>
            </w:r>
          </w:p>
          <w:p w14:paraId="041A5706" w14:textId="26A2B553"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pursuit</w:t>
            </w:r>
            <w:r w:rsidRPr="00823070">
              <w:rPr>
                <w:rFonts w:ascii="Consolas" w:hAnsi="Consolas" w:cs="Consolas"/>
                <w:color w:val="000000"/>
                <w:sz w:val="20"/>
                <w:szCs w:val="20"/>
              </w:rPr>
              <w:t>,</w:t>
            </w:r>
          </w:p>
          <w:p w14:paraId="01892BAB" w14:textId="4B12ED5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w:t>
            </w:r>
            <w:r w:rsidRPr="00823070">
              <w:rPr>
                <w:rFonts w:ascii="Consolas" w:hAnsi="Consolas" w:cs="Consolas"/>
                <w:color w:val="000000"/>
                <w:sz w:val="20"/>
                <w:szCs w:val="20"/>
              </w:rPr>
              <w:t>,</w:t>
            </w:r>
          </w:p>
          <w:p w14:paraId="4256D430" w14:textId="6B7BE799" w:rsidR="00823070" w:rsidRDefault="00823070" w:rsidP="00823070">
            <w:pPr>
              <w:pStyle w:val="ListParagraph"/>
              <w:numPr>
                <w:ilvl w:val="0"/>
                <w:numId w:val="35"/>
              </w:numPr>
            </w:pPr>
            <w:r w:rsidRPr="00823070">
              <w:rPr>
                <w:rFonts w:ascii="Consolas" w:hAnsi="Consolas" w:cs="Consolas"/>
                <w:b/>
                <w:bCs/>
                <w:i/>
                <w:iCs/>
                <w:color w:val="0000C0"/>
                <w:sz w:val="20"/>
                <w:szCs w:val="20"/>
              </w:rPr>
              <w:t>stopAndGoMovement</w:t>
            </w:r>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r w:rsidRPr="00823070">
              <w:rPr>
                <w:rFonts w:ascii="Courier New" w:hAnsi="Courier New" w:cs="Courier New"/>
              </w:rPr>
              <w:t>sirenUse</w:t>
            </w:r>
          </w:p>
        </w:tc>
        <w:tc>
          <w:tcPr>
            <w:tcW w:w="3152" w:type="dxa"/>
          </w:tcPr>
          <w:p w14:paraId="11CF5E18" w14:textId="3396E53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3EE48417" w14:textId="77777777" w:rsidR="00823070" w:rsidRDefault="00823070" w:rsidP="00823070">
            <w:r>
              <w:t>One of:</w:t>
            </w:r>
          </w:p>
          <w:p w14:paraId="29299A40" w14:textId="508E969D"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32F4F693" w14:textId="1EC9A215"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5B59873F" w14:textId="444C4E63" w:rsidR="00823070" w:rsidRPr="00315A14"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740" w:name="_J2735EventDescription"/>
      <w:bookmarkEnd w:id="740"/>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1 to 8 ITIS.ITIScodes</w:t>
            </w:r>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966FB5" w:rsidP="000A3293">
            <w:pPr>
              <w:rPr>
                <w:rFonts w:ascii="Courier New" w:hAnsi="Courier New" w:cs="Courier New"/>
              </w:rPr>
            </w:pPr>
            <w:r>
              <w:fldChar w:fldCharType="begin"/>
            </w:r>
            <w:r>
              <w:instrText xml:space="preserve"> HYPERLINK \l "_J2735Extent" </w:instrText>
            </w:r>
            <w:r>
              <w:fldChar w:fldCharType="separate"/>
            </w:r>
            <w:r w:rsidR="00315A14" w:rsidRPr="00315A14">
              <w:rPr>
                <w:rStyle w:val="Hyperlink"/>
                <w:rFonts w:ascii="Courier New" w:hAnsi="Courier New" w:cs="Courier New"/>
              </w:rPr>
              <w:t>J2735Extent</w:t>
            </w:r>
            <w:r>
              <w:rPr>
                <w:rStyle w:val="Hyperlink"/>
                <w:rFonts w:ascii="Courier New" w:hAnsi="Courier New" w:cs="Courier New"/>
              </w:rPr>
              <w:fldChar w:fldCharType="end"/>
            </w:r>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966FB5" w:rsidP="00315A14">
            <w:pPr>
              <w:rPr>
                <w:rFonts w:ascii="Courier New" w:hAnsi="Courier New" w:cs="Courier New"/>
              </w:rPr>
            </w:pPr>
            <w:r>
              <w:fldChar w:fldCharType="begin"/>
            </w:r>
            <w:r>
              <w:instrText xml:space="preserve"> HYPERLINK \l "_J2735BitString" </w:instrText>
            </w:r>
            <w:r>
              <w:fldChar w:fldCharType="separate"/>
            </w:r>
            <w:r w:rsidR="00315A14" w:rsidRPr="00D47416">
              <w:rPr>
                <w:rStyle w:val="Hyperlink"/>
                <w:rFonts w:ascii="Courier New" w:hAnsi="Courier New" w:cs="Courier New"/>
              </w:rPr>
              <w:t>J2735BitString</w:t>
            </w:r>
            <w:r>
              <w:rPr>
                <w:rStyle w:val="Hyperlink"/>
                <w:rFonts w:ascii="Courier New" w:hAnsi="Courier New" w:cs="Courier New"/>
              </w:rPr>
              <w:fldChar w:fldCharType="end"/>
            </w:r>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45-0to067-5degrees</w:t>
            </w:r>
          </w:p>
          <w:p w14:paraId="4178B042" w14:textId="420CBBEA"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lastRenderedPageBreak/>
              <w:t>from090-0to112-5degrees</w:t>
            </w:r>
          </w:p>
          <w:p w14:paraId="4B56E915" w14:textId="5F060F8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70-0to292-5degrees</w:t>
            </w:r>
          </w:p>
          <w:p w14:paraId="4A2B7712" w14:textId="1B3375D2"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315A14">
            <w:pPr>
              <w:pStyle w:val="ListParagraph"/>
              <w:numPr>
                <w:ilvl w:val="0"/>
                <w:numId w:val="37"/>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lastRenderedPageBreak/>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r w:rsidRPr="00297A50">
              <w:rPr>
                <w:rFonts w:ascii="Courier New" w:hAnsi="Courier New" w:cs="Courier New"/>
              </w:rPr>
              <w:t>typeEvent</w:t>
            </w:r>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A code from the list of ITIS.ITIScodes</w:t>
            </w:r>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r w:rsidR="00966FB5">
              <w:fldChar w:fldCharType="begin"/>
            </w:r>
            <w:r w:rsidR="00966FB5">
              <w:instrText xml:space="preserve"> HYPERLINK \l "_J2735RegionalContent" </w:instrText>
            </w:r>
            <w:r w:rsidR="00966FB5">
              <w:fldChar w:fldCharType="separate"/>
            </w:r>
            <w:r w:rsidRPr="003D1AA9">
              <w:rPr>
                <w:rStyle w:val="Hyperlink"/>
                <w:rFonts w:ascii="Courier New" w:hAnsi="Courier New" w:cs="Courier New"/>
              </w:rPr>
              <w:t>J2735RegionalContent</w:t>
            </w:r>
            <w:r w:rsidR="00966FB5">
              <w:rPr>
                <w:rStyle w:val="Hyperlink"/>
                <w:rFonts w:ascii="Courier New" w:hAnsi="Courier New" w:cs="Courier New"/>
              </w:rPr>
              <w:fldChar w:fldCharType="end"/>
            </w:r>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741" w:name="_J2735TrailerData"/>
      <w:bookmarkEnd w:id="741"/>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r w:rsidRPr="00823070">
              <w:rPr>
                <w:rFonts w:ascii="Courier New" w:hAnsi="Courier New" w:cs="Courier New"/>
              </w:rPr>
              <w:t>sspRights</w:t>
            </w:r>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966FB5" w:rsidP="000A3293">
            <w:pPr>
              <w:rPr>
                <w:rFonts w:ascii="Courier New" w:hAnsi="Courier New" w:cs="Courier New"/>
              </w:rPr>
            </w:pPr>
            <w:r>
              <w:fldChar w:fldCharType="begin"/>
            </w:r>
            <w:r>
              <w:instrText xml:space="preserve"> HYPERLINK \l "_J2735PivotPointDescription" </w:instrText>
            </w:r>
            <w:r>
              <w:fldChar w:fldCharType="separate"/>
            </w:r>
            <w:r w:rsidR="00984AB8" w:rsidRPr="00984AB8">
              <w:rPr>
                <w:rStyle w:val="Hyperlink"/>
                <w:rFonts w:ascii="Courier New" w:hAnsi="Courier New" w:cs="Courier New"/>
              </w:rPr>
              <w:t>J2735PivotPointDescription</w:t>
            </w:r>
            <w:r>
              <w:rPr>
                <w:rStyle w:val="Hyperlink"/>
                <w:rFonts w:ascii="Courier New" w:hAnsi="Courier New" w:cs="Courier New"/>
              </w:rPr>
              <w:fldChar w:fldCharType="end"/>
            </w:r>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r w:rsidR="00966FB5">
              <w:fldChar w:fldCharType="begin"/>
            </w:r>
            <w:r w:rsidR="00966FB5">
              <w:instrText xml:space="preserve"> HYPERLINK \l "_J2735TrailerUnitDescription" </w:instrText>
            </w:r>
            <w:r w:rsidR="00966FB5">
              <w:fldChar w:fldCharType="separate"/>
            </w:r>
            <w:r w:rsidRPr="00984AB8">
              <w:rPr>
                <w:rStyle w:val="Hyperlink"/>
                <w:rFonts w:ascii="Courier New" w:hAnsi="Courier New" w:cs="Courier New"/>
              </w:rPr>
              <w:t>J2735TrailerUnitDescription</w:t>
            </w:r>
            <w:r w:rsidR="00966FB5">
              <w:rPr>
                <w:rStyle w:val="Hyperlink"/>
                <w:rFonts w:ascii="Courier New" w:hAnsi="Courier New" w:cs="Courier New"/>
              </w:rPr>
              <w:fldChar w:fldCharType="end"/>
            </w:r>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742" w:name="_J2735VehicleClassification"/>
      <w:bookmarkEnd w:id="742"/>
      <w:r w:rsidRPr="008A2877">
        <w:lastRenderedPageBreak/>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r w:rsidRPr="00D043A2">
              <w:rPr>
                <w:rFonts w:ascii="Courier New" w:hAnsi="Courier New" w:cs="Courier New"/>
              </w:rPr>
              <w:t>fuelType</w:t>
            </w:r>
          </w:p>
        </w:tc>
        <w:tc>
          <w:tcPr>
            <w:tcW w:w="3550" w:type="dxa"/>
          </w:tcPr>
          <w:p w14:paraId="1CA07BC7" w14:textId="04D7A73D"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26FDDC88" w14:textId="77777777" w:rsidR="00813084" w:rsidRDefault="00813084" w:rsidP="000A3293">
            <w:r>
              <w:t>One of:</w:t>
            </w:r>
          </w:p>
          <w:p w14:paraId="7BF28D62" w14:textId="111D4E8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highlight w:val="lightGray"/>
              </w:rPr>
              <w:t>unknownFu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0 -- Gasoline Powered</w:t>
            </w:r>
          </w:p>
          <w:p w14:paraId="2326E057" w14:textId="105A2CCD"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1</w:t>
            </w:r>
          </w:p>
          <w:p w14:paraId="25792746" w14:textId="3621B77F"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2 -- Including blends</w:t>
            </w:r>
          </w:p>
          <w:p w14:paraId="33E46EB7" w14:textId="3EC2F21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3 -- All types</w:t>
            </w:r>
          </w:p>
          <w:p w14:paraId="5D78247E" w14:textId="4A67F20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4</w:t>
            </w:r>
          </w:p>
          <w:p w14:paraId="651CD096" w14:textId="5D684E1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5 -- All types</w:t>
            </w:r>
          </w:p>
          <w:p w14:paraId="1D7AEA07" w14:textId="467F38EE"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6</w:t>
            </w:r>
          </w:p>
          <w:p w14:paraId="0F70D8BA" w14:textId="33BF51A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Liqu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7 -- Liquefied</w:t>
            </w:r>
          </w:p>
          <w:p w14:paraId="7737044D" w14:textId="739FCDC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Comp</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8 -- Compressed</w:t>
            </w:r>
          </w:p>
          <w:p w14:paraId="14ACE8AC" w14:textId="5C538A7C"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r w:rsidRPr="00813084">
              <w:rPr>
                <w:rFonts w:ascii="Courier New" w:hAnsi="Courier New" w:cs="Courier New"/>
              </w:rPr>
              <w:t>hpmsType</w:t>
            </w:r>
          </w:p>
        </w:tc>
        <w:tc>
          <w:tcPr>
            <w:tcW w:w="3550" w:type="dxa"/>
          </w:tcPr>
          <w:p w14:paraId="2CE1B83F" w14:textId="0D4BF899"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33E972CE" w14:textId="77777777" w:rsidR="00813084" w:rsidRDefault="00813084" w:rsidP="000A3293">
            <w:r>
              <w:t>One of:</w:t>
            </w:r>
          </w:p>
          <w:p w14:paraId="374A10C8" w14:textId="51CD47D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Other</w:t>
            </w:r>
            <w:r w:rsidRPr="00813084">
              <w:rPr>
                <w:rFonts w:ascii="Consolas" w:hAnsi="Consolas" w:cs="Consolas"/>
                <w:color w:val="000000"/>
                <w:sz w:val="20"/>
                <w:szCs w:val="20"/>
              </w:rPr>
              <w:t>,</w:t>
            </w:r>
          </w:p>
          <w:p w14:paraId="2477B7C1" w14:textId="0349BB2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lastRenderedPageBreak/>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r w:rsidRPr="00813084">
              <w:rPr>
                <w:rFonts w:ascii="Courier New" w:hAnsi="Courier New" w:cs="Courier New"/>
              </w:rPr>
              <w:t>keyType</w:t>
            </w:r>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r w:rsidRPr="00EC1603">
              <w:t>BasicVehicleClass</w:t>
            </w:r>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r w:rsidRPr="00EC1603">
              <w:rPr>
                <w:rFonts w:ascii="Courier New" w:hAnsi="Courier New" w:cs="Courier New"/>
              </w:rPr>
              <w:t>responderType</w:t>
            </w:r>
          </w:p>
        </w:tc>
        <w:tc>
          <w:tcPr>
            <w:tcW w:w="3550" w:type="dxa"/>
          </w:tcPr>
          <w:p w14:paraId="496E4EE8" w14:textId="061D0E8E" w:rsidR="00EC1603" w:rsidRDefault="00EC1603" w:rsidP="000A3293">
            <w:pPr>
              <w:rPr>
                <w:rFonts w:ascii="Courier New" w:hAnsi="Courier New" w:cs="Courier New"/>
              </w:rPr>
            </w:pPr>
            <w:r>
              <w:rPr>
                <w:rFonts w:ascii="Courier New" w:hAnsi="Courier New" w:cs="Courier New"/>
              </w:rPr>
              <w:t>Enum</w:t>
            </w:r>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emergency_vehicle_units</w:t>
            </w:r>
            <w:r w:rsidRPr="00EC1603">
              <w:rPr>
                <w:rFonts w:ascii="Consolas" w:hAnsi="Consolas" w:cs="Consolas"/>
                <w:color w:val="000000"/>
                <w:sz w:val="20"/>
                <w:szCs w:val="20"/>
              </w:rPr>
              <w:t>,</w:t>
            </w:r>
          </w:p>
          <w:p w14:paraId="23A10E97" w14:textId="05D7A25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ederal_law_enforcement_units</w:t>
            </w:r>
            <w:r w:rsidRPr="00EC1603">
              <w:rPr>
                <w:rFonts w:ascii="Consolas" w:hAnsi="Consolas" w:cs="Consolas"/>
                <w:color w:val="000000"/>
                <w:sz w:val="20"/>
                <w:szCs w:val="20"/>
              </w:rPr>
              <w:t>,</w:t>
            </w:r>
          </w:p>
          <w:p w14:paraId="74B98694" w14:textId="32322DE8"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state_police_units</w:t>
            </w:r>
            <w:r w:rsidRPr="00EC1603">
              <w:rPr>
                <w:rFonts w:ascii="Consolas" w:hAnsi="Consolas" w:cs="Consolas"/>
                <w:color w:val="000000"/>
                <w:sz w:val="20"/>
                <w:szCs w:val="20"/>
              </w:rPr>
              <w:t>,</w:t>
            </w:r>
          </w:p>
          <w:p w14:paraId="0C6CBFCC" w14:textId="3772FAA9"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county_police_units</w:t>
            </w:r>
            <w:r w:rsidRPr="00EC1603">
              <w:rPr>
                <w:rFonts w:ascii="Consolas" w:hAnsi="Consolas" w:cs="Consolas"/>
                <w:color w:val="000000"/>
                <w:sz w:val="20"/>
                <w:szCs w:val="20"/>
              </w:rPr>
              <w:t>,</w:t>
            </w:r>
          </w:p>
          <w:p w14:paraId="4306BB78" w14:textId="5CD3B93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ocal_police_units</w:t>
            </w:r>
            <w:r w:rsidRPr="00EC1603">
              <w:rPr>
                <w:rFonts w:ascii="Consolas" w:hAnsi="Consolas" w:cs="Consolas"/>
                <w:color w:val="000000"/>
                <w:sz w:val="20"/>
                <w:szCs w:val="20"/>
              </w:rPr>
              <w:t>,</w:t>
            </w:r>
          </w:p>
          <w:p w14:paraId="7452B392" w14:textId="03C8CAE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ambulance_units</w:t>
            </w:r>
            <w:r w:rsidRPr="00EC1603">
              <w:rPr>
                <w:rFonts w:ascii="Consolas" w:hAnsi="Consolas" w:cs="Consolas"/>
                <w:color w:val="000000"/>
                <w:sz w:val="20"/>
                <w:szCs w:val="20"/>
              </w:rPr>
              <w:t>,</w:t>
            </w:r>
          </w:p>
          <w:p w14:paraId="23BFE519" w14:textId="0FF9D996"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rescue_units</w:t>
            </w:r>
            <w:r w:rsidRPr="00EC1603">
              <w:rPr>
                <w:rFonts w:ascii="Consolas" w:hAnsi="Consolas" w:cs="Consolas"/>
                <w:color w:val="000000"/>
                <w:sz w:val="20"/>
                <w:szCs w:val="20"/>
              </w:rPr>
              <w:t>,</w:t>
            </w:r>
          </w:p>
          <w:p w14:paraId="13C4A9B4" w14:textId="5585BE5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ire_units</w:t>
            </w:r>
            <w:r w:rsidRPr="00EC1603">
              <w:rPr>
                <w:rFonts w:ascii="Consolas" w:hAnsi="Consolas" w:cs="Consolas"/>
                <w:color w:val="000000"/>
                <w:sz w:val="20"/>
                <w:szCs w:val="20"/>
              </w:rPr>
              <w:t>,</w:t>
            </w:r>
          </w:p>
          <w:p w14:paraId="7AAF2C03" w14:textId="473E706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AZMAT_units</w:t>
            </w:r>
            <w:r w:rsidRPr="00EC1603">
              <w:rPr>
                <w:rFonts w:ascii="Consolas" w:hAnsi="Consolas" w:cs="Consolas"/>
                <w:color w:val="000000"/>
                <w:sz w:val="20"/>
                <w:szCs w:val="20"/>
              </w:rPr>
              <w:t>,</w:t>
            </w:r>
          </w:p>
          <w:p w14:paraId="2D387630" w14:textId="11BFE2C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ight_tow_unit</w:t>
            </w:r>
            <w:r w:rsidRPr="00EC1603">
              <w:rPr>
                <w:rFonts w:ascii="Consolas" w:hAnsi="Consolas" w:cs="Consolas"/>
                <w:color w:val="000000"/>
                <w:sz w:val="20"/>
                <w:szCs w:val="20"/>
              </w:rPr>
              <w:t>,</w:t>
            </w:r>
          </w:p>
          <w:p w14:paraId="6A1AD618" w14:textId="730A4770"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eavy_tow_unit</w:t>
            </w:r>
            <w:r w:rsidRPr="00EC1603">
              <w:rPr>
                <w:rFonts w:ascii="Consolas" w:hAnsi="Consolas" w:cs="Consolas"/>
                <w:color w:val="000000"/>
                <w:sz w:val="20"/>
                <w:szCs w:val="20"/>
              </w:rPr>
              <w:t>,</w:t>
            </w:r>
          </w:p>
          <w:p w14:paraId="22943B93" w14:textId="3CFFFC4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reeway_service_patrols</w:t>
            </w:r>
            <w:r w:rsidRPr="00EC1603">
              <w:rPr>
                <w:rFonts w:ascii="Consolas" w:hAnsi="Consolas" w:cs="Consolas"/>
                <w:color w:val="000000"/>
                <w:sz w:val="20"/>
                <w:szCs w:val="20"/>
              </w:rPr>
              <w:t>,</w:t>
            </w:r>
          </w:p>
          <w:p w14:paraId="2BBE3C9D" w14:textId="6D2EBB5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transportation_response_units</w:t>
            </w:r>
            <w:r w:rsidRPr="00EC1603">
              <w:rPr>
                <w:rFonts w:ascii="Consolas" w:hAnsi="Consolas" w:cs="Consolas"/>
                <w:color w:val="000000"/>
                <w:sz w:val="20"/>
                <w:szCs w:val="20"/>
              </w:rPr>
              <w:t>,</w:t>
            </w:r>
          </w:p>
          <w:p w14:paraId="2651C390" w14:textId="18E1EDFB" w:rsidR="00EC1603" w:rsidRPr="00EC1603" w:rsidRDefault="00EC1603" w:rsidP="000A329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private_contractor_response_units</w:t>
            </w:r>
          </w:p>
        </w:tc>
      </w:tr>
    </w:tbl>
    <w:p w14:paraId="059EB7E6" w14:textId="274EBA93" w:rsidR="008A2877" w:rsidRDefault="008A2877" w:rsidP="000A3293"/>
    <w:p w14:paraId="18A2113B" w14:textId="0C51E14B" w:rsidR="008A2877" w:rsidRDefault="0030246B" w:rsidP="000A3293">
      <w:pPr>
        <w:pStyle w:val="Heading4"/>
      </w:pPr>
      <w:bookmarkStart w:id="743" w:name="_J2735VehicleData"/>
      <w:bookmarkEnd w:id="743"/>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744" w:name="_J2735WeatherReport"/>
      <w:bookmarkEnd w:id="744"/>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r w:rsidRPr="009C1A82">
              <w:rPr>
                <w:rFonts w:ascii="Courier New" w:hAnsi="Courier New" w:cs="Courier New"/>
              </w:rPr>
              <w:t>weatherAirPres</w:t>
            </w:r>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r w:rsidRPr="00EB5357">
              <w:t>hectopascals (hPa)</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r w:rsidRPr="009C1A82">
              <w:rPr>
                <w:rFonts w:ascii="Courier New" w:hAnsi="Courier New" w:cs="Courier New"/>
              </w:rPr>
              <w:t>weatherAirTemp</w:t>
            </w:r>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Celcius)</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745" w:name="_J2735WeatherProbe"/>
      <w:bookmarkEnd w:id="745"/>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746" w:name="_J2735ObstacleDetection"/>
      <w:bookmarkEnd w:id="746"/>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747" w:name="_J2735DisabledVehicle"/>
      <w:bookmarkEnd w:id="747"/>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748" w:name="_J2735SpeedProfile"/>
      <w:bookmarkEnd w:id="748"/>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749" w:name="_J2735RTCMPackage"/>
      <w:bookmarkEnd w:id="749"/>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750" w:name="_J2735RegionalContent"/>
      <w:bookmarkEnd w:id="750"/>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751" w:name="_J2735FullPositionVector"/>
      <w:bookmarkEnd w:id="751"/>
      <w:r w:rsidRPr="00DC57ED">
        <w:lastRenderedPageBreak/>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752" w:name="_J2735PathHistoryPoint"/>
      <w:bookmarkEnd w:id="752"/>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753" w:name="_J2735Extent"/>
      <w:bookmarkEnd w:id="753"/>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754" w:name="_J2735PivotPointDescription"/>
      <w:bookmarkEnd w:id="754"/>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755" w:name="_J2735TrailerUnitDescription"/>
      <w:bookmarkEnd w:id="755"/>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lastRenderedPageBreak/>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274BF8A4" w:rsidR="00C26C45" w:rsidRPr="003E745F" w:rsidRDefault="00C26C45" w:rsidP="000A3293">
      <w:pPr>
        <w:pStyle w:val="Caption"/>
      </w:pPr>
      <w:bookmarkStart w:id="756" w:name="_Toc441572992"/>
      <w:bookmarkStart w:id="757" w:name="_Toc456253320"/>
      <w:r>
        <w:t xml:space="preserve">Table </w:t>
      </w:r>
      <w:fldSimple w:instr=" SEQ Table \* ARABIC ">
        <w:r w:rsidR="00FA5D0B">
          <w:rPr>
            <w:noProof/>
          </w:rPr>
          <w:t>14</w:t>
        </w:r>
      </w:fldSimple>
      <w:r>
        <w:t xml:space="preserve"> </w:t>
      </w:r>
      <w:r w:rsidR="00410F95">
        <w:t>–</w:t>
      </w:r>
      <w:r>
        <w:t xml:space="preserve"> </w:t>
      </w:r>
      <w:bookmarkEnd w:id="756"/>
      <w:bookmarkEnd w:id="757"/>
      <w:r w:rsidR="00410F95">
        <w:t>BSM Data</w:t>
      </w:r>
    </w:p>
    <w:p w14:paraId="219B2098" w14:textId="7911466A" w:rsidR="00C26C45" w:rsidRDefault="00C26C45" w:rsidP="000A3293">
      <w:pPr>
        <w:pStyle w:val="Heading4"/>
      </w:pPr>
      <w:bookmarkStart w:id="758" w:name="_Toc462052323"/>
      <w:r w:rsidRPr="00961838">
        <w:t>OdeDateTime</w:t>
      </w:r>
      <w:bookmarkEnd w:id="758"/>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lastRenderedPageBreak/>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288E63B4" w:rsidR="00C26C45" w:rsidRPr="001A22D1" w:rsidRDefault="00C26C45" w:rsidP="000A3293">
      <w:pPr>
        <w:pStyle w:val="Caption"/>
      </w:pPr>
      <w:bookmarkStart w:id="759" w:name="_Toc456253327"/>
      <w:r>
        <w:t xml:space="preserve">Table </w:t>
      </w:r>
      <w:fldSimple w:instr=" SEQ Table \* ARABIC ">
        <w:r w:rsidR="00FA5D0B">
          <w:rPr>
            <w:noProof/>
          </w:rPr>
          <w:t>15</w:t>
        </w:r>
      </w:fldSimple>
      <w:r>
        <w:t xml:space="preserve"> - </w:t>
      </w:r>
      <w:r w:rsidRPr="00951B2B">
        <w:t>OdeDateTime</w:t>
      </w:r>
      <w:bookmarkEnd w:id="759"/>
    </w:p>
    <w:sectPr w:rsidR="00C26C45" w:rsidRPr="001A22D1" w:rsidSect="00927FC8">
      <w:pgSz w:w="15840" w:h="12240" w:orient="landscape"/>
      <w:pgMar w:top="1440" w:right="1440" w:bottom="1440" w:left="1440" w:header="720" w:footer="720" w:gutter="0"/>
      <w:cols w:space="720"/>
      <w:titlePg w:val="0"/>
      <w:docGrid w:linePitch="299"/>
      <w:sectPrChange w:id="760" w:author="Musavi, Hamid [USA]" w:date="2017-03-12T19:50:00Z">
        <w:sectPr w:rsidR="00C26C45" w:rsidRPr="001A22D1" w:rsidSect="00927FC8">
          <w:pgMar w:top="1440" w:right="1440" w:bottom="1440" w:left="1440" w:header="720" w:footer="720" w:gutter="0"/>
          <w:titlePg/>
        </w:sectPr>
      </w:sectPrChange>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34" w:author="Musavi, Hamid [USA]" w:date="2017-03-06T19:24:00Z" w:initials="MH[">
    <w:p w14:paraId="39FA11AE" w14:textId="77777777" w:rsidR="00A529B3" w:rsidRDefault="00A529B3">
      <w:pPr>
        <w:pStyle w:val="CommentText"/>
      </w:pPr>
      <w:r>
        <w:rPr>
          <w:rStyle w:val="CommentReference"/>
        </w:rPr>
        <w:annotationRef/>
      </w:r>
      <w:r>
        <w:t>To be moved to Swagger file</w:t>
      </w:r>
    </w:p>
  </w:comment>
  <w:comment w:id="638" w:author="Musavi, Hamid [USA]" w:date="2017-03-06T19:25:00Z" w:initials="MH[">
    <w:p w14:paraId="39715C69" w14:textId="77777777" w:rsidR="00A529B3" w:rsidRDefault="00A529B3">
      <w:pPr>
        <w:pStyle w:val="CommentText"/>
      </w:pPr>
      <w:r>
        <w:rPr>
          <w:rStyle w:val="CommentReference"/>
        </w:rPr>
        <w:annotationRef/>
      </w:r>
      <w:r>
        <w:t>To be moved to Swagger file</w:t>
      </w:r>
    </w:p>
  </w:comment>
  <w:comment w:id="663" w:author="Musavi, Hamid [USA]" w:date="2017-03-06T19:52:00Z" w:initials="MH[">
    <w:p w14:paraId="1FB74835" w14:textId="77777777" w:rsidR="001A3B89" w:rsidRDefault="001A3B89">
      <w:pPr>
        <w:pStyle w:val="CommentText"/>
      </w:pPr>
      <w:r>
        <w:rPr>
          <w:rStyle w:val="CommentReference"/>
        </w:rPr>
        <w:annotationRef/>
      </w:r>
      <w:r>
        <w:t>To be moved to Swagger fi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FA11AE" w15:done="0"/>
  <w15:commentEx w15:paraId="39715C69" w15:done="0"/>
  <w15:commentEx w15:paraId="1FB7483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5EA445" w14:textId="77777777" w:rsidR="00EC0E53" w:rsidRDefault="00EC0E53">
      <w:pPr>
        <w:spacing w:after="0" w:line="240" w:lineRule="auto"/>
      </w:pPr>
      <w:r>
        <w:separator/>
      </w:r>
    </w:p>
  </w:endnote>
  <w:endnote w:type="continuationSeparator" w:id="0">
    <w:p w14:paraId="1AF6E2C9" w14:textId="77777777" w:rsidR="00EC0E53" w:rsidRDefault="00EC0E53">
      <w:pPr>
        <w:spacing w:after="0" w:line="240" w:lineRule="auto"/>
      </w:pPr>
      <w:r>
        <w:continuationSeparator/>
      </w:r>
    </w:p>
  </w:endnote>
  <w:endnote w:type="continuationNotice" w:id="1">
    <w:p w14:paraId="67122D33" w14:textId="77777777" w:rsidR="00EC0E53" w:rsidRDefault="00EC0E53">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E93928" w14:textId="77777777" w:rsidR="00D47340" w:rsidRDefault="00D4734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C4D46A" w14:textId="77777777" w:rsidR="00D47340" w:rsidRDefault="00D47340" w:rsidP="00D47340">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Pr>
        <w:noProof/>
      </w:rPr>
      <w:t>- 2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Pr>
        <w:noProof/>
      </w:rPr>
      <w:t>March 12, 2017</w:t>
    </w:r>
    <w:r>
      <w:rPr>
        <w:noProof/>
      </w:rPr>
      <w:fldChar w:fldCharType="end"/>
    </w:r>
  </w:p>
  <w:p w14:paraId="022A2A9B" w14:textId="0E57C247" w:rsidR="00AD06BA" w:rsidRPr="00D47340" w:rsidRDefault="00AD06BA" w:rsidP="00D47340">
    <w:pPr>
      <w:pStyle w:val="Footer"/>
      <w:pPrChange w:id="6" w:author="Musavi, Hamid [USA]" w:date="2017-03-12T19:50:00Z">
        <w:pPr>
          <w:pStyle w:val="Header1"/>
          <w:pBdr>
            <w:top w:val="single" w:sz="4" w:space="1" w:color="1F497D"/>
          </w:pBdr>
          <w:tabs>
            <w:tab w:val="center" w:pos="4680"/>
          </w:tabs>
          <w:ind w:firstLine="4680"/>
        </w:pPr>
      </w:pPrChange>
    </w:pPr>
    <w:bookmarkStart w:id="7" w:name="_GoBack"/>
    <w:bookmarkEnd w:id="7"/>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523F78" w14:textId="681EDD6C" w:rsidR="00D51342" w:rsidRDefault="00D5134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5C5" w14:textId="77777777" w:rsidR="00A07598" w:rsidRDefault="00A956BC">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sidR="003D5949">
      <w:rPr>
        <w:noProof/>
      </w:rPr>
      <w:t xml:space="preserve"> Rev. 1.0.</w:t>
    </w:r>
    <w:r w:rsidR="003D5949">
      <w:rPr>
        <w:noProof/>
      </w:rPr>
      <w:fldChar w:fldCharType="begin"/>
    </w:r>
    <w:r w:rsidR="003D5949">
      <w:rPr>
        <w:noProof/>
      </w:rPr>
      <w:instrText xml:space="preserve"> REVNUM   \* MERGEFORMAT </w:instrText>
    </w:r>
    <w:r w:rsidR="003D5949">
      <w:rPr>
        <w:noProof/>
      </w:rPr>
      <w:fldChar w:fldCharType="separate"/>
    </w:r>
    <w:r w:rsidR="003D5949">
      <w:rPr>
        <w:noProof/>
      </w:rPr>
      <w:t>20</w:t>
    </w:r>
    <w:r w:rsidR="003D5949">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D47340">
      <w:rPr>
        <w:noProof/>
      </w:rPr>
      <w:t>- 5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sidR="00D47340">
      <w:rPr>
        <w:noProof/>
      </w:rPr>
      <w:t>March 12, 2017</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ustomXmlDelRangeStart w:id="183" w:author="Musavi, Hamid [USA]" w:date="2017-03-12T19:50:00Z"/>
  <w:sdt>
    <w:sdtPr>
      <w:id w:val="-1375527538"/>
      <w:docPartObj>
        <w:docPartGallery w:val="Page Numbers (Bottom of Page)"/>
        <w:docPartUnique/>
      </w:docPartObj>
    </w:sdtPr>
    <w:sdtEndPr>
      <w:rPr>
        <w:noProof/>
      </w:rPr>
    </w:sdtEndPr>
    <w:sdtContent>
      <w:customXmlDelRangeEnd w:id="183"/>
      <w:p w14:paraId="787CECEE" w14:textId="77777777" w:rsidR="00AD06BA" w:rsidRDefault="00AD06BA">
        <w:pPr>
          <w:pStyle w:val="Footer"/>
        </w:pPr>
        <w:del w:id="184" w:author="Musavi, Hamid [USA]" w:date="2017-03-12T19:50:00Z">
          <w:r>
            <w:fldChar w:fldCharType="begin"/>
          </w:r>
          <w:r>
            <w:delInstrText xml:space="preserve"> PAGE   \* MERGEFORMAT </w:delInstrText>
          </w:r>
          <w:r>
            <w:fldChar w:fldCharType="separate"/>
          </w:r>
          <w:r w:rsidR="00C77532">
            <w:rPr>
              <w:noProof/>
            </w:rPr>
            <w:delText>19</w:delText>
          </w:r>
          <w:r>
            <w:rPr>
              <w:noProof/>
            </w:rPr>
            <w:fldChar w:fldCharType="end"/>
          </w:r>
        </w:del>
      </w:p>
      <w:customXmlDelRangeStart w:id="185" w:author="Musavi, Hamid [USA]" w:date="2017-03-12T19:50:00Z"/>
    </w:sdtContent>
  </w:sdt>
  <w:customXmlDelRangeEnd w:id="18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BC01D6" w14:textId="77777777" w:rsidR="00EC0E53" w:rsidRDefault="00EC0E53">
      <w:pPr>
        <w:spacing w:after="0" w:line="240" w:lineRule="auto"/>
      </w:pPr>
      <w:r>
        <w:separator/>
      </w:r>
    </w:p>
  </w:footnote>
  <w:footnote w:type="continuationSeparator" w:id="0">
    <w:p w14:paraId="16400756" w14:textId="77777777" w:rsidR="00EC0E53" w:rsidRDefault="00EC0E53">
      <w:pPr>
        <w:spacing w:after="0" w:line="240" w:lineRule="auto"/>
      </w:pPr>
      <w:r>
        <w:continuationSeparator/>
      </w:r>
    </w:p>
  </w:footnote>
  <w:footnote w:type="continuationNotice" w:id="1">
    <w:p w14:paraId="39B4B8A6" w14:textId="77777777" w:rsidR="00EC0E53" w:rsidRDefault="00EC0E53">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CE5075" w14:textId="77777777" w:rsidR="00D47340" w:rsidRDefault="00D4734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AECCB" w14:textId="22F1A875" w:rsidR="00AD06BA" w:rsidRPr="00533512" w:rsidRDefault="00D47340" w:rsidP="00533512">
    <w:pPr>
      <w:tabs>
        <w:tab w:val="right" w:pos="9180"/>
      </w:tabs>
      <w:rPr>
        <w:b/>
        <w:color w:val="0070C0"/>
        <w:sz w:val="20"/>
        <w:szCs w:val="20"/>
      </w:rPr>
    </w:pPr>
    <w:r w:rsidRPr="00D47340">
      <w:rPr>
        <w:b/>
        <w:noProof/>
        <w:color w:val="0070C0"/>
        <w:sz w:val="20"/>
        <w:szCs w:val="20"/>
      </w:rPr>
      <mc:AlternateContent>
        <mc:Choice Requires="wps">
          <w:drawing>
            <wp:anchor distT="0" distB="0" distL="118745" distR="118745" simplePos="0" relativeHeight="251666944" behindDoc="1" locked="0" layoutInCell="1" allowOverlap="0" wp14:anchorId="2BD84FE5" wp14:editId="247DD14B">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4" name="Rectangle 4"/>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D47340" w:rsidRDefault="00D47340">
                              <w:pPr>
                                <w:pStyle w:val="Header"/>
                                <w:jc w:val="center"/>
                                <w:rPr>
                                  <w:caps/>
                                  <w:color w:val="FFFFFF" w:themeColor="background1"/>
                                </w:rPr>
                              </w:pPr>
                              <w:r>
                                <w:rPr>
                                  <w:caps/>
                                  <w:color w:val="FFFFFF" w:themeColor="background1"/>
                                </w:rPr>
                                <w:t>JPO ODE User Guid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2BD84FE5" id="Rectangle 4" o:spid="_x0000_s1027" style="position:absolute;margin-left:0;margin-top:0;width:468.5pt;height:21.3pt;z-index:-25164953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" o:allowoverlap="f" fillcolor="#4f81bd [3204]" stroked="f" strokeweight="1pt">
              <v:textbox style="mso-fit-shape-to-text:t">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D47340" w:rsidRDefault="00D47340">
                        <w:pPr>
                          <w:pStyle w:val="Header"/>
                          <w:jc w:val="center"/>
                          <w:rPr>
                            <w:caps/>
                            <w:color w:val="FFFFFF" w:themeColor="background1"/>
                          </w:rPr>
                        </w:pPr>
                        <w:r>
                          <w:rPr>
                            <w:caps/>
                            <w:color w:val="FFFFFF" w:themeColor="background1"/>
                          </w:rPr>
                          <w:t>JPO ODE User Guide</w:t>
                        </w:r>
                      </w:p>
                    </w:sdtContent>
                  </w:sdt>
                </w:txbxContent>
              </v:textbox>
              <w10:wrap type="square" anchorx="margin" anchory="page"/>
            </v:rect>
          </w:pict>
        </mc:Fallback>
      </mc:AlternateContent>
    </w:r>
    <w:customXmlInsRangeStart w:id="0" w:author="Musavi, Hamid [USA]" w:date="2017-03-12T19:50:00Z"/>
    <w:sdt>
      <w:sdtPr>
        <w:rPr>
          <w:b/>
          <w:color w:val="0070C0"/>
          <w:sz w:val="20"/>
          <w:szCs w:val="20"/>
        </w:rPr>
        <w:id w:val="-1873521736"/>
        <w:docPartObj>
          <w:docPartGallery w:val="Watermarks"/>
          <w:docPartUnique/>
        </w:docPartObj>
      </w:sdtPr>
      <w:sdtEndPr/>
      <w:sdtContent>
        <w:customXmlInsRangeEnd w:id="0"/>
        <w:ins w:id="1" w:author="Musavi, Hamid [USA]" w:date="2017-03-12T19:50:00Z">
          <w:r w:rsidR="00EC0E53">
            <w:rPr>
              <w:b/>
              <w:noProof/>
              <w:color w:val="0070C0"/>
              <w:sz w:val="20"/>
              <w:szCs w:val="20"/>
            </w:rPr>
            <w:pict w14:anchorId="214AD5A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1" type="#_x0000_t136" style="position:absolute;margin-left:0;margin-top:0;width:412.4pt;height:247.45pt;rotation:315;z-index:-25165363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ins>
        <w:customXmlInsRangeStart w:id="2" w:author="Musavi, Hamid [USA]" w:date="2017-03-12T19:50:00Z"/>
      </w:sdtContent>
    </w:sdt>
    <w:customXmlInsRangeEnd w:id="2"/>
    <w:customXmlDelRangeStart w:id="3" w:author="Musavi, Hamid [USA]" w:date="2017-03-12T19:50:00Z"/>
    <w:sdt>
      <w:sdtPr>
        <w:rPr>
          <w:b/>
          <w:color w:val="0070C0"/>
          <w:sz w:val="20"/>
          <w:szCs w:val="20"/>
        </w:rPr>
        <w:id w:val="-704719110"/>
        <w:docPartObj>
          <w:docPartGallery w:val="Watermarks"/>
          <w:docPartUnique/>
        </w:docPartObj>
      </w:sdtPr>
      <w:sdtEndPr/>
      <w:sdtContent>
        <w:customXmlDelRangeEnd w:id="3"/>
        <w:del w:id="4" w:author="Musavi, Hamid [USA]" w:date="2017-03-12T19:50:00Z">
          <w:r w:rsidR="00EC0E53">
            <w:rPr>
              <w:b/>
              <w:noProof/>
              <w:color w:val="0070C0"/>
              <w:sz w:val="20"/>
              <w:szCs w:val="20"/>
            </w:rPr>
            <w:pict w14:anchorId="78614D1F">
              <v:shape id="PowerPlusWaterMarkObject357831064" o:spid="_x0000_s2050"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del>
        <w:customXmlDelRangeStart w:id="5" w:author="Musavi, Hamid [USA]" w:date="2017-03-12T19:50:00Z"/>
      </w:sdtContent>
    </w:sdt>
    <w:customXmlDelRangeEnd w:id="5"/>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364CB4" w14:textId="55CBB63B" w:rsidR="00D51342" w:rsidRDefault="00D4195B">
    <w:pPr>
      <w:pStyle w:val="Header"/>
    </w:pPr>
    <w:ins w:id="8" w:author="Musavi, Hamid [USA]" w:date="2017-03-12T19:50:00Z">
      <w:r>
        <w:rPr>
          <w:noProof/>
          <w:lang w:eastAsia="en-US"/>
        </w:rPr>
        <mc:AlternateContent>
          <mc:Choice Requires="wps">
            <w:drawing>
              <wp:anchor distT="0" distB="0" distL="118745" distR="118745" simplePos="0" relativeHeight="251664896" behindDoc="1" locked="0" layoutInCell="1" allowOverlap="0" wp14:anchorId="031AD6EB" wp14:editId="25E2C289">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1905"/>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BECEEC" w14:textId="4273B3C9" w:rsidR="00D4195B" w:rsidRDefault="00D4195B" w:rsidP="00D47340">
                            <w:pPr>
                              <w:pStyle w:val="Header"/>
                              <w:rPr>
                                <w:ins w:id="9" w:author="Musavi, Hamid [USA]" w:date="2017-03-12T19:50:00Z"/>
                                <w:caps/>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031AD6EB" id="Rectangle 197" o:spid="_x0000_s1028" style="position:absolute;margin-left:0;margin-top:0;width:468.5pt;height:21.3pt;z-index:-251651584;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" o:allowoverlap="f" fillcolor="white [3212]" stroked="f" strokeweight="1pt">
                <v:textbox style="mso-fit-shape-to-text:t">
                  <w:txbxContent>
                    <w:p w14:paraId="02BECEEC" w14:textId="4273B3C9" w:rsidR="00D4195B" w:rsidRDefault="00D4195B" w:rsidP="00D47340">
                      <w:pPr>
                        <w:pStyle w:val="Header"/>
                        <w:rPr>
                          <w:ins w:id="10" w:author="Musavi, Hamid [USA]" w:date="2017-03-12T19:50:00Z"/>
                          <w:caps/>
                          <w:color w:val="FFFFFF" w:themeColor="background1"/>
                        </w:rPr>
                      </w:pPr>
                    </w:p>
                  </w:txbxContent>
                </v:textbox>
                <w10:wrap type="square" anchorx="margin" anchory="page"/>
              </v:rect>
            </w:pict>
          </mc:Fallback>
        </mc:AlternateConten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4" w15:restartNumberingAfterBreak="0">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7" w15:restartNumberingAfterBreak="0">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3" w15:restartNumberingAfterBreak="0">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DD4250"/>
    <w:multiLevelType w:val="hybridMultilevel"/>
    <w:tmpl w:val="5F9EC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19" w15:restartNumberingAfterBreak="0">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20" w15:restartNumberingAfterBreak="0">
    <w:nsid w:val="3D727CA9"/>
    <w:multiLevelType w:val="hybridMultilevel"/>
    <w:tmpl w:val="6C1E5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46BC68DC"/>
    <w:multiLevelType w:val="hybridMultilevel"/>
    <w:tmpl w:val="BD3AEA8A"/>
    <w:lvl w:ilvl="0" w:tplc="D4C2D14A">
      <w:start w:val="1"/>
      <w:numFmt w:val="decimal"/>
      <w:lvlText w:val="%1."/>
      <w:lvlJc w:val="left"/>
      <w:pPr>
        <w:ind w:left="792" w:hanging="432"/>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2C3E80"/>
    <w:multiLevelType w:val="hybridMultilevel"/>
    <w:tmpl w:val="A1246C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31" w15:restartNumberingAfterBreak="0">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15:restartNumberingAfterBreak="0">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8" w15:restartNumberingAfterBreak="0">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1"/>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19"/>
  </w:num>
  <w:num w:numId="6">
    <w:abstractNumId w:val="2"/>
  </w:num>
  <w:num w:numId="7">
    <w:abstractNumId w:val="5"/>
  </w:num>
  <w:num w:numId="8">
    <w:abstractNumId w:val="38"/>
  </w:num>
  <w:num w:numId="9">
    <w:abstractNumId w:val="31"/>
  </w:num>
  <w:num w:numId="10">
    <w:abstractNumId w:val="6"/>
  </w:num>
  <w:num w:numId="11">
    <w:abstractNumId w:val="3"/>
  </w:num>
  <w:num w:numId="12">
    <w:abstractNumId w:val="30"/>
  </w:num>
  <w:num w:numId="13">
    <w:abstractNumId w:val="18"/>
  </w:num>
  <w:num w:numId="14">
    <w:abstractNumId w:val="36"/>
  </w:num>
  <w:num w:numId="15">
    <w:abstractNumId w:val="37"/>
  </w:num>
  <w:num w:numId="16">
    <w:abstractNumId w:val="0"/>
  </w:num>
  <w:num w:numId="17">
    <w:abstractNumId w:val="11"/>
  </w:num>
  <w:num w:numId="18">
    <w:abstractNumId w:val="40"/>
  </w:num>
  <w:num w:numId="19">
    <w:abstractNumId w:val="24"/>
  </w:num>
  <w:num w:numId="2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num>
  <w:num w:numId="22">
    <w:abstractNumId w:val="15"/>
  </w:num>
  <w:num w:numId="23">
    <w:abstractNumId w:val="27"/>
  </w:num>
  <w:num w:numId="24">
    <w:abstractNumId w:val="42"/>
  </w:num>
  <w:num w:numId="25">
    <w:abstractNumId w:val="25"/>
  </w:num>
  <w:num w:numId="26">
    <w:abstractNumId w:val="7"/>
  </w:num>
  <w:num w:numId="27">
    <w:abstractNumId w:val="28"/>
  </w:num>
  <w:num w:numId="28">
    <w:abstractNumId w:val="33"/>
  </w:num>
  <w:num w:numId="29">
    <w:abstractNumId w:val="34"/>
  </w:num>
  <w:num w:numId="30">
    <w:abstractNumId w:val="39"/>
  </w:num>
  <w:num w:numId="31">
    <w:abstractNumId w:val="8"/>
  </w:num>
  <w:num w:numId="32">
    <w:abstractNumId w:val="26"/>
  </w:num>
  <w:num w:numId="33">
    <w:abstractNumId w:val="41"/>
  </w:num>
  <w:num w:numId="34">
    <w:abstractNumId w:val="9"/>
  </w:num>
  <w:num w:numId="35">
    <w:abstractNumId w:val="4"/>
  </w:num>
  <w:num w:numId="36">
    <w:abstractNumId w:val="1"/>
  </w:num>
  <w:num w:numId="37">
    <w:abstractNumId w:val="13"/>
  </w:num>
  <w:num w:numId="38">
    <w:abstractNumId w:val="23"/>
  </w:num>
  <w:num w:numId="39">
    <w:abstractNumId w:val="35"/>
  </w:num>
  <w:num w:numId="40">
    <w:abstractNumId w:val="32"/>
  </w:num>
  <w:num w:numId="41">
    <w:abstractNumId w:val="14"/>
  </w:num>
  <w:num w:numId="42">
    <w:abstractNumId w:val="17"/>
  </w:num>
  <w:num w:numId="43">
    <w:abstractNumId w:val="20"/>
  </w:num>
  <w:num w:numId="44">
    <w:abstractNumId w:val="22"/>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usavi, Hamid [USA]">
    <w15:presenceInfo w15:providerId="None" w15:userId="Musavi, Hamid [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ttachedTemplate r:id="rId1"/>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79B5"/>
    <w:rsid w:val="00053F27"/>
    <w:rsid w:val="000669C2"/>
    <w:rsid w:val="0006752C"/>
    <w:rsid w:val="0007235D"/>
    <w:rsid w:val="0008362E"/>
    <w:rsid w:val="00094FFD"/>
    <w:rsid w:val="00097A9C"/>
    <w:rsid w:val="000A1426"/>
    <w:rsid w:val="000A2B70"/>
    <w:rsid w:val="000A3293"/>
    <w:rsid w:val="000A3AE5"/>
    <w:rsid w:val="000A6C3D"/>
    <w:rsid w:val="000B15A1"/>
    <w:rsid w:val="000B1601"/>
    <w:rsid w:val="000B7E76"/>
    <w:rsid w:val="000C1461"/>
    <w:rsid w:val="000D4BB7"/>
    <w:rsid w:val="000D52CE"/>
    <w:rsid w:val="000D6886"/>
    <w:rsid w:val="000E6669"/>
    <w:rsid w:val="00105027"/>
    <w:rsid w:val="00106BF3"/>
    <w:rsid w:val="0011130E"/>
    <w:rsid w:val="00113481"/>
    <w:rsid w:val="00114833"/>
    <w:rsid w:val="0011797A"/>
    <w:rsid w:val="00125CE5"/>
    <w:rsid w:val="001332C3"/>
    <w:rsid w:val="00133FB7"/>
    <w:rsid w:val="001420F5"/>
    <w:rsid w:val="00154D5A"/>
    <w:rsid w:val="0016253B"/>
    <w:rsid w:val="00194DF6"/>
    <w:rsid w:val="001A3B89"/>
    <w:rsid w:val="001A737A"/>
    <w:rsid w:val="001D32CC"/>
    <w:rsid w:val="001D486A"/>
    <w:rsid w:val="001D5913"/>
    <w:rsid w:val="001F79E4"/>
    <w:rsid w:val="002026AB"/>
    <w:rsid w:val="00213CF4"/>
    <w:rsid w:val="0023747B"/>
    <w:rsid w:val="00242166"/>
    <w:rsid w:val="00244E15"/>
    <w:rsid w:val="00250379"/>
    <w:rsid w:val="002534D5"/>
    <w:rsid w:val="00256150"/>
    <w:rsid w:val="00284505"/>
    <w:rsid w:val="00292834"/>
    <w:rsid w:val="00297A50"/>
    <w:rsid w:val="002A65E2"/>
    <w:rsid w:val="002B7E9A"/>
    <w:rsid w:val="002C04F6"/>
    <w:rsid w:val="002C11DA"/>
    <w:rsid w:val="002C2917"/>
    <w:rsid w:val="002D1CCE"/>
    <w:rsid w:val="002D592E"/>
    <w:rsid w:val="002E1BA0"/>
    <w:rsid w:val="002F1D6C"/>
    <w:rsid w:val="0030246B"/>
    <w:rsid w:val="00306441"/>
    <w:rsid w:val="00311473"/>
    <w:rsid w:val="00311B9F"/>
    <w:rsid w:val="00312B04"/>
    <w:rsid w:val="00314B85"/>
    <w:rsid w:val="00315504"/>
    <w:rsid w:val="00315A14"/>
    <w:rsid w:val="00316B55"/>
    <w:rsid w:val="00325B0F"/>
    <w:rsid w:val="00330DA4"/>
    <w:rsid w:val="003474DA"/>
    <w:rsid w:val="00354070"/>
    <w:rsid w:val="0035419F"/>
    <w:rsid w:val="003551B9"/>
    <w:rsid w:val="003607C6"/>
    <w:rsid w:val="0037742F"/>
    <w:rsid w:val="003819EC"/>
    <w:rsid w:val="00392D3A"/>
    <w:rsid w:val="00395660"/>
    <w:rsid w:val="003A3585"/>
    <w:rsid w:val="003A50FF"/>
    <w:rsid w:val="003B3637"/>
    <w:rsid w:val="003B7AD4"/>
    <w:rsid w:val="003C3E28"/>
    <w:rsid w:val="003D1AA9"/>
    <w:rsid w:val="003D594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46D4"/>
    <w:rsid w:val="00482F68"/>
    <w:rsid w:val="00494632"/>
    <w:rsid w:val="004947C9"/>
    <w:rsid w:val="004B3B4E"/>
    <w:rsid w:val="004C4D4C"/>
    <w:rsid w:val="004D0EB5"/>
    <w:rsid w:val="004D1092"/>
    <w:rsid w:val="004D4909"/>
    <w:rsid w:val="004E1AED"/>
    <w:rsid w:val="004E2E31"/>
    <w:rsid w:val="00503760"/>
    <w:rsid w:val="00506B9B"/>
    <w:rsid w:val="00507426"/>
    <w:rsid w:val="00512E88"/>
    <w:rsid w:val="00515E5D"/>
    <w:rsid w:val="00520060"/>
    <w:rsid w:val="00533512"/>
    <w:rsid w:val="00545450"/>
    <w:rsid w:val="00553903"/>
    <w:rsid w:val="00553AA4"/>
    <w:rsid w:val="00566557"/>
    <w:rsid w:val="005676A9"/>
    <w:rsid w:val="00567B12"/>
    <w:rsid w:val="00571EF4"/>
    <w:rsid w:val="00583352"/>
    <w:rsid w:val="00593420"/>
    <w:rsid w:val="005A3000"/>
    <w:rsid w:val="005B63D6"/>
    <w:rsid w:val="005B7F02"/>
    <w:rsid w:val="005C12A5"/>
    <w:rsid w:val="005C60A3"/>
    <w:rsid w:val="005D1916"/>
    <w:rsid w:val="005D79AB"/>
    <w:rsid w:val="005E478F"/>
    <w:rsid w:val="005F165F"/>
    <w:rsid w:val="005F5FB3"/>
    <w:rsid w:val="005F7EB4"/>
    <w:rsid w:val="0060433B"/>
    <w:rsid w:val="00606135"/>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352B"/>
    <w:rsid w:val="00697042"/>
    <w:rsid w:val="006A231C"/>
    <w:rsid w:val="006A6114"/>
    <w:rsid w:val="006B28E3"/>
    <w:rsid w:val="006B30A2"/>
    <w:rsid w:val="006C1382"/>
    <w:rsid w:val="006C28C3"/>
    <w:rsid w:val="006C5682"/>
    <w:rsid w:val="006C5922"/>
    <w:rsid w:val="006D1AAC"/>
    <w:rsid w:val="006D1B36"/>
    <w:rsid w:val="006D36CA"/>
    <w:rsid w:val="006D41B0"/>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921AA"/>
    <w:rsid w:val="007A2F48"/>
    <w:rsid w:val="007A3FD9"/>
    <w:rsid w:val="007D64B6"/>
    <w:rsid w:val="007E3CC7"/>
    <w:rsid w:val="007E5085"/>
    <w:rsid w:val="007E7FCE"/>
    <w:rsid w:val="00813084"/>
    <w:rsid w:val="00822CD3"/>
    <w:rsid w:val="00823070"/>
    <w:rsid w:val="008242BB"/>
    <w:rsid w:val="00832C11"/>
    <w:rsid w:val="00834B4D"/>
    <w:rsid w:val="008400F0"/>
    <w:rsid w:val="00844E0B"/>
    <w:rsid w:val="008461B4"/>
    <w:rsid w:val="00860A25"/>
    <w:rsid w:val="00867624"/>
    <w:rsid w:val="0087489C"/>
    <w:rsid w:val="00874976"/>
    <w:rsid w:val="0088060F"/>
    <w:rsid w:val="00885A2A"/>
    <w:rsid w:val="00893F6B"/>
    <w:rsid w:val="008A2877"/>
    <w:rsid w:val="008A4FC6"/>
    <w:rsid w:val="008C47C6"/>
    <w:rsid w:val="008D1F2E"/>
    <w:rsid w:val="008E2CCA"/>
    <w:rsid w:val="008E354B"/>
    <w:rsid w:val="008E57CC"/>
    <w:rsid w:val="008F46C9"/>
    <w:rsid w:val="008F6EBA"/>
    <w:rsid w:val="008F720B"/>
    <w:rsid w:val="00927F39"/>
    <w:rsid w:val="00927FC8"/>
    <w:rsid w:val="00933194"/>
    <w:rsid w:val="00937E68"/>
    <w:rsid w:val="009442FE"/>
    <w:rsid w:val="009507C7"/>
    <w:rsid w:val="00951EFA"/>
    <w:rsid w:val="009522E0"/>
    <w:rsid w:val="009554AF"/>
    <w:rsid w:val="00956340"/>
    <w:rsid w:val="009607B5"/>
    <w:rsid w:val="00964C18"/>
    <w:rsid w:val="00966FB5"/>
    <w:rsid w:val="0096785B"/>
    <w:rsid w:val="00984AB8"/>
    <w:rsid w:val="009B30FC"/>
    <w:rsid w:val="009B7A1C"/>
    <w:rsid w:val="009C14E6"/>
    <w:rsid w:val="009E24F7"/>
    <w:rsid w:val="009F2A0A"/>
    <w:rsid w:val="00A0626B"/>
    <w:rsid w:val="00A07598"/>
    <w:rsid w:val="00A07767"/>
    <w:rsid w:val="00A1310C"/>
    <w:rsid w:val="00A22EAF"/>
    <w:rsid w:val="00A37097"/>
    <w:rsid w:val="00A40AD3"/>
    <w:rsid w:val="00A426D5"/>
    <w:rsid w:val="00A44618"/>
    <w:rsid w:val="00A524BA"/>
    <w:rsid w:val="00A529B3"/>
    <w:rsid w:val="00A55F58"/>
    <w:rsid w:val="00A56029"/>
    <w:rsid w:val="00A6029C"/>
    <w:rsid w:val="00A8506D"/>
    <w:rsid w:val="00A85CF3"/>
    <w:rsid w:val="00A91E21"/>
    <w:rsid w:val="00A956BC"/>
    <w:rsid w:val="00AA0A4C"/>
    <w:rsid w:val="00AA0B8F"/>
    <w:rsid w:val="00AA1C8C"/>
    <w:rsid w:val="00AA7602"/>
    <w:rsid w:val="00AC54BB"/>
    <w:rsid w:val="00AC6A7C"/>
    <w:rsid w:val="00AD06BA"/>
    <w:rsid w:val="00AD618D"/>
    <w:rsid w:val="00AE1835"/>
    <w:rsid w:val="00AE6F0A"/>
    <w:rsid w:val="00AE7286"/>
    <w:rsid w:val="00AF5907"/>
    <w:rsid w:val="00B05D2B"/>
    <w:rsid w:val="00B155CA"/>
    <w:rsid w:val="00B26002"/>
    <w:rsid w:val="00B26DE3"/>
    <w:rsid w:val="00B31175"/>
    <w:rsid w:val="00B40E89"/>
    <w:rsid w:val="00B473AE"/>
    <w:rsid w:val="00B4777A"/>
    <w:rsid w:val="00B54D4D"/>
    <w:rsid w:val="00B63D68"/>
    <w:rsid w:val="00B76EF8"/>
    <w:rsid w:val="00B80382"/>
    <w:rsid w:val="00B87076"/>
    <w:rsid w:val="00B900E1"/>
    <w:rsid w:val="00BA3CFB"/>
    <w:rsid w:val="00BB283D"/>
    <w:rsid w:val="00BB46E4"/>
    <w:rsid w:val="00BE6599"/>
    <w:rsid w:val="00C110E9"/>
    <w:rsid w:val="00C119E8"/>
    <w:rsid w:val="00C11D96"/>
    <w:rsid w:val="00C14D18"/>
    <w:rsid w:val="00C168F1"/>
    <w:rsid w:val="00C219BA"/>
    <w:rsid w:val="00C26513"/>
    <w:rsid w:val="00C26C45"/>
    <w:rsid w:val="00C27C89"/>
    <w:rsid w:val="00C302CB"/>
    <w:rsid w:val="00C30D21"/>
    <w:rsid w:val="00C44578"/>
    <w:rsid w:val="00C448DC"/>
    <w:rsid w:val="00C51F43"/>
    <w:rsid w:val="00C644FE"/>
    <w:rsid w:val="00C664F8"/>
    <w:rsid w:val="00C74348"/>
    <w:rsid w:val="00C77532"/>
    <w:rsid w:val="00C81EC7"/>
    <w:rsid w:val="00C845F2"/>
    <w:rsid w:val="00C92666"/>
    <w:rsid w:val="00C97383"/>
    <w:rsid w:val="00CA0F41"/>
    <w:rsid w:val="00CA4BB4"/>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276F1"/>
    <w:rsid w:val="00D359EF"/>
    <w:rsid w:val="00D4195B"/>
    <w:rsid w:val="00D47340"/>
    <w:rsid w:val="00D47416"/>
    <w:rsid w:val="00D47A97"/>
    <w:rsid w:val="00D51342"/>
    <w:rsid w:val="00D5586B"/>
    <w:rsid w:val="00D6316F"/>
    <w:rsid w:val="00D65B32"/>
    <w:rsid w:val="00D6691B"/>
    <w:rsid w:val="00D77660"/>
    <w:rsid w:val="00D83260"/>
    <w:rsid w:val="00D943F1"/>
    <w:rsid w:val="00DA70E5"/>
    <w:rsid w:val="00DB1DBB"/>
    <w:rsid w:val="00DB5A8B"/>
    <w:rsid w:val="00DC57ED"/>
    <w:rsid w:val="00DD0E6B"/>
    <w:rsid w:val="00DD14EE"/>
    <w:rsid w:val="00DD61C7"/>
    <w:rsid w:val="00DD620F"/>
    <w:rsid w:val="00DD77A1"/>
    <w:rsid w:val="00DE1570"/>
    <w:rsid w:val="00DF6FA4"/>
    <w:rsid w:val="00E11286"/>
    <w:rsid w:val="00E274B6"/>
    <w:rsid w:val="00E315AB"/>
    <w:rsid w:val="00E42F1E"/>
    <w:rsid w:val="00E433C5"/>
    <w:rsid w:val="00E45AA5"/>
    <w:rsid w:val="00E53E91"/>
    <w:rsid w:val="00E567F2"/>
    <w:rsid w:val="00E616D3"/>
    <w:rsid w:val="00E707B9"/>
    <w:rsid w:val="00E8499F"/>
    <w:rsid w:val="00E86218"/>
    <w:rsid w:val="00E8632C"/>
    <w:rsid w:val="00E91679"/>
    <w:rsid w:val="00E916A3"/>
    <w:rsid w:val="00E9647A"/>
    <w:rsid w:val="00EA2288"/>
    <w:rsid w:val="00EA5684"/>
    <w:rsid w:val="00EA6F69"/>
    <w:rsid w:val="00EB6150"/>
    <w:rsid w:val="00EC0E53"/>
    <w:rsid w:val="00EC1603"/>
    <w:rsid w:val="00EC2F60"/>
    <w:rsid w:val="00ED0E13"/>
    <w:rsid w:val="00EE12D0"/>
    <w:rsid w:val="00F01B77"/>
    <w:rsid w:val="00F14C2B"/>
    <w:rsid w:val="00F175E9"/>
    <w:rsid w:val="00F42024"/>
    <w:rsid w:val="00F44C7C"/>
    <w:rsid w:val="00F46095"/>
    <w:rsid w:val="00F50759"/>
    <w:rsid w:val="00F60330"/>
    <w:rsid w:val="00F65242"/>
    <w:rsid w:val="00F81212"/>
    <w:rsid w:val="00F93C92"/>
    <w:rsid w:val="00F94C36"/>
    <w:rsid w:val="00FA124F"/>
    <w:rsid w:val="00FA24BF"/>
    <w:rsid w:val="00FA5D0B"/>
    <w:rsid w:val="00FB28FB"/>
    <w:rsid w:val="00FB7B75"/>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iPriority w:val="99"/>
    <w:unhideWhenUsed/>
    <w:rsid w:val="004E1AED"/>
    <w:pPr>
      <w:spacing w:before="0" w:after="0" w:line="240" w:lineRule="auto"/>
    </w:pPr>
  </w:style>
  <w:style w:type="character" w:customStyle="1" w:styleId="HeaderChar">
    <w:name w:val="Header Char"/>
    <w:aliases w:val="Header 1 Char"/>
    <w:basedOn w:val="DefaultParagraphFont"/>
    <w:link w:val="Header"/>
    <w:uiPriority w:val="99"/>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5"/>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9"/>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3"/>
      </w:numPr>
      <w:spacing w:after="120" w:line="276" w:lineRule="auto"/>
    </w:pPr>
    <w:rPr>
      <w:rFonts w:eastAsiaTheme="minorHAnsi"/>
      <w:szCs w:val="20"/>
      <w:lang w:eastAsia="en-US"/>
    </w:rPr>
  </w:style>
  <w:style w:type="paragraph" w:customStyle="1" w:styleId="DoubleDash">
    <w:name w:val="Double Dash"/>
    <w:basedOn w:val="Dash"/>
    <w:rsid w:val="00C26C45"/>
    <w:pPr>
      <w:numPr>
        <w:numId w:val="10"/>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1"/>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2"/>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4"/>
      </w:numPr>
    </w:pPr>
  </w:style>
  <w:style w:type="numbering" w:styleId="ArticleSection">
    <w:name w:val="Outline List 3"/>
    <w:basedOn w:val="NoList"/>
    <w:rsid w:val="00C26C45"/>
    <w:pPr>
      <w:numPr>
        <w:numId w:val="15"/>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 w:type="character" w:customStyle="1" w:styleId="token">
    <w:name w:val="token"/>
    <w:basedOn w:val="DefaultParagraphFont"/>
    <w:rsid w:val="00F603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www.boozallen.com" TargetMode="External"/><Relationship Id="rId26" Type="http://schemas.openxmlformats.org/officeDocument/2006/relationships/hyperlink" Target="http://www.oracle.com/technetwork/java/javase/downloads/jdk8-downloads-2133151.html"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github.com/usdot-jpo-ode/jpo-ode/issues" TargetMode="External"/><Relationship Id="rId34" Type="http://schemas.openxmlformats.org/officeDocument/2006/relationships/footer" Target="footer5.xml"/><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github.com/usdot-jpo-ode/jpo-ode" TargetMode="External"/><Relationship Id="rId33" Type="http://schemas.openxmlformats.org/officeDocument/2006/relationships/footer" Target="footer4.xml"/><Relationship Id="rId38"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github.com/usdot-jpo-ode/jpo-ode/issues" TargetMode="External"/><Relationship Id="rId29" Type="http://schemas.openxmlformats.org/officeDocument/2006/relationships/hyperlink" Target="https://github.com/usdot-jpo-ode/jpo-ode"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git-scm.com/" TargetMode="External"/><Relationship Id="rId32" Type="http://schemas.openxmlformats.org/officeDocument/2006/relationships/hyperlink" Target="http://www.oss.com/" TargetMode="External"/><Relationship Id="rId37" Type="http://schemas.microsoft.com/office/2011/relationships/commentsExtended" Target="commentsExtended.xml"/><Relationship Id="rId40" Type="http://schemas.microsoft.com/office/2011/relationships/people" Target="people.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package" Target="embeddings/Microsoft_Visio_Drawing1.vsdx"/><Relationship Id="rId28" Type="http://schemas.openxmlformats.org/officeDocument/2006/relationships/hyperlink" Target="https://maven.apache.org/" TargetMode="External"/><Relationship Id="rId36" Type="http://schemas.openxmlformats.org/officeDocument/2006/relationships/comments" Target="comments.xml"/><Relationship Id="rId10" Type="http://schemas.openxmlformats.org/officeDocument/2006/relationships/endnotes" Target="endnotes.xml"/><Relationship Id="rId19" Type="http://schemas.openxmlformats.org/officeDocument/2006/relationships/hyperlink" Target="http://www.boozallen.com" TargetMode="External"/><Relationship Id="rId31" Type="http://schemas.openxmlformats.org/officeDocument/2006/relationships/hyperlink" Target="http://www.oss.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hyperlink" Target="https://eclipse.org" TargetMode="External"/><Relationship Id="rId30" Type="http://schemas.openxmlformats.org/officeDocument/2006/relationships/hyperlink" Target="https://bitbucket.org/usdot-jpo-ode/jpo-ode-private" TargetMode="External"/><Relationship Id="rId35"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67A"/>
    <w:rsid w:val="00110B75"/>
    <w:rsid w:val="00F434CF"/>
    <w:rsid w:val="00F756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E90A9B4C31C418ABE924B926251A74A">
    <w:name w:val="FE90A9B4C31C418ABE924B926251A74A"/>
  </w:style>
  <w:style w:type="paragraph" w:customStyle="1" w:styleId="8554CB059A5D4A41A6FFB396C08B4B94">
    <w:name w:val="8554CB059A5D4A41A6FFB396C08B4B94"/>
    <w:rsid w:val="00F434C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9D4424F7-6E40-4B3F-9C3A-B3383A9A1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1</TotalTime>
  <Pages>53</Pages>
  <Words>7518</Words>
  <Characters>42859</Characters>
  <Application>Microsoft Office Word</Application>
  <DocSecurity>0</DocSecurity>
  <Lines>357</Lines>
  <Paragraphs>100</Paragraphs>
  <ScaleCrop>false</ScaleCrop>
  <HeadingPairs>
    <vt:vector size="2" baseType="variant">
      <vt:variant>
        <vt:lpstr>Title</vt:lpstr>
      </vt:variant>
      <vt:variant>
        <vt:i4>1</vt:i4>
      </vt:variant>
    </vt:vector>
  </HeadingPairs>
  <TitlesOfParts>
    <vt:vector size="1" baseType="lpstr">
      <vt:lpstr>JPO ODE User Guide</vt:lpstr>
    </vt:vector>
  </TitlesOfParts>
  <Company/>
  <LinksUpToDate>false</LinksUpToDate>
  <CharactersWithSpaces>502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PO ODE User Guide</dc:title>
  <dc:creator>Bobo, Tory [USA]</dc:creator>
  <cp:lastModifiedBy>Musavi, Hamid [USA]</cp:lastModifiedBy>
  <cp:revision>2</cp:revision>
  <cp:lastPrinted>2017-01-18T03:07:00Z</cp:lastPrinted>
  <dcterms:created xsi:type="dcterms:W3CDTF">2017-03-13T00:30:00Z</dcterms:created>
  <dcterms:modified xsi:type="dcterms:W3CDTF">2017-03-13T0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